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1642"/>
        <w:gridCol w:w="1511"/>
        <w:gridCol w:w="1497"/>
        <w:gridCol w:w="1642"/>
        <w:gridCol w:w="1479"/>
        <w:gridCol w:w="1471"/>
      </w:tblGrid>
      <w:tr w:rsidR="00B40724" w:rsidTr="00555EA0">
        <w:trPr>
          <w:trHeight w:val="542"/>
        </w:trPr>
        <w:tc>
          <w:tcPr>
            <w:tcW w:w="9242" w:type="dxa"/>
            <w:gridSpan w:val="6"/>
            <w:tcBorders>
              <w:top w:val="single" w:sz="12" w:space="0" w:color="auto"/>
              <w:left w:val="single" w:sz="12" w:space="0" w:color="auto"/>
              <w:right w:val="single" w:sz="12" w:space="0" w:color="auto"/>
            </w:tcBorders>
            <w:vAlign w:val="center"/>
          </w:tcPr>
          <w:p w:rsidR="00B40724" w:rsidRPr="00FC4625" w:rsidRDefault="00B40724" w:rsidP="00555EA0">
            <w:pPr>
              <w:jc w:val="center"/>
              <w:rPr>
                <w:b/>
              </w:rPr>
            </w:pPr>
            <w:r>
              <w:rPr>
                <w:b/>
                <w:u w:val="single"/>
              </w:rPr>
              <w:br w:type="page"/>
            </w:r>
            <w:r w:rsidRPr="00FC4625">
              <w:rPr>
                <w:b/>
                <w:sz w:val="32"/>
              </w:rPr>
              <w:t>EXPECT</w:t>
            </w:r>
            <w:r w:rsidR="00106220">
              <w:rPr>
                <w:b/>
                <w:sz w:val="32"/>
              </w:rPr>
              <w:t xml:space="preserve"> GROUP OF COMPANIES</w:t>
            </w:r>
          </w:p>
        </w:tc>
      </w:tr>
      <w:tr w:rsidR="00B40724" w:rsidTr="0014240A">
        <w:trPr>
          <w:trHeight w:val="420"/>
        </w:trPr>
        <w:tc>
          <w:tcPr>
            <w:tcW w:w="9242" w:type="dxa"/>
            <w:gridSpan w:val="6"/>
            <w:tcBorders>
              <w:left w:val="single" w:sz="12" w:space="0" w:color="auto"/>
              <w:right w:val="single" w:sz="12" w:space="0" w:color="auto"/>
            </w:tcBorders>
            <w:vAlign w:val="center"/>
          </w:tcPr>
          <w:p w:rsidR="00B40724" w:rsidRPr="00FC4625" w:rsidRDefault="00F674CF" w:rsidP="008E10B8">
            <w:pPr>
              <w:tabs>
                <w:tab w:val="left" w:pos="1134"/>
              </w:tabs>
              <w:jc w:val="center"/>
              <w:rPr>
                <w:b/>
                <w:sz w:val="32"/>
              </w:rPr>
            </w:pPr>
            <w:r w:rsidRPr="0014240A">
              <w:rPr>
                <w:rFonts w:eastAsia="Times New Roman"/>
                <w:b/>
                <w:spacing w:val="-3"/>
                <w:szCs w:val="28"/>
              </w:rPr>
              <w:t xml:space="preserve">DUTY OF CANDOUR </w:t>
            </w:r>
            <w:r w:rsidR="008E10B8">
              <w:rPr>
                <w:rFonts w:eastAsia="Times New Roman"/>
                <w:b/>
                <w:spacing w:val="-3"/>
                <w:szCs w:val="28"/>
              </w:rPr>
              <w:t xml:space="preserve">AND BEING OPEN </w:t>
            </w:r>
          </w:p>
        </w:tc>
      </w:tr>
      <w:tr w:rsidR="00B40724" w:rsidTr="00B40724">
        <w:tc>
          <w:tcPr>
            <w:tcW w:w="9242" w:type="dxa"/>
            <w:gridSpan w:val="6"/>
            <w:tcBorders>
              <w:left w:val="single" w:sz="12" w:space="0" w:color="auto"/>
              <w:right w:val="single" w:sz="12" w:space="0" w:color="auto"/>
            </w:tcBorders>
          </w:tcPr>
          <w:p w:rsidR="00F674CF" w:rsidRDefault="00B40724" w:rsidP="0014240A">
            <w:pPr>
              <w:spacing w:line="360" w:lineRule="auto"/>
              <w:jc w:val="center"/>
              <w:rPr>
                <w:b/>
              </w:rPr>
            </w:pPr>
            <w:r w:rsidRPr="00FC4625">
              <w:rPr>
                <w:b/>
              </w:rPr>
              <w:t>Scope</w:t>
            </w:r>
          </w:p>
          <w:p w:rsidR="00B40724" w:rsidRDefault="00F674CF" w:rsidP="008C08DB">
            <w:pPr>
              <w:autoSpaceDE w:val="0"/>
              <w:autoSpaceDN w:val="0"/>
              <w:adjustRightInd w:val="0"/>
              <w:spacing w:line="276" w:lineRule="auto"/>
              <w:jc w:val="both"/>
            </w:pPr>
            <w:r w:rsidRPr="00EA7A10">
              <w:rPr>
                <w:sz w:val="22"/>
                <w:szCs w:val="22"/>
              </w:rPr>
              <w:t>This document sets out Expect’s approach to being open and the Duty of Candour.</w:t>
            </w:r>
            <w:r w:rsidR="00EA7A10" w:rsidRPr="00EA7A10">
              <w:rPr>
                <w:sz w:val="22"/>
                <w:szCs w:val="22"/>
              </w:rPr>
              <w:t xml:space="preserve"> </w:t>
            </w:r>
            <w:r w:rsidR="00EA7A10" w:rsidRPr="00EA7A10">
              <w:rPr>
                <w:color w:val="000000"/>
                <w:sz w:val="22"/>
                <w:szCs w:val="22"/>
              </w:rPr>
              <w:t xml:space="preserve">It applies to all staff </w:t>
            </w:r>
            <w:r w:rsidR="00DF513E">
              <w:rPr>
                <w:color w:val="000000"/>
                <w:sz w:val="22"/>
                <w:szCs w:val="22"/>
              </w:rPr>
              <w:t>employed</w:t>
            </w:r>
            <w:r w:rsidR="00EA7A10" w:rsidRPr="00EA7A10">
              <w:rPr>
                <w:color w:val="000000"/>
                <w:sz w:val="22"/>
                <w:szCs w:val="22"/>
              </w:rPr>
              <w:t xml:space="preserve"> by Expect. </w:t>
            </w:r>
          </w:p>
        </w:tc>
      </w:tr>
      <w:tr w:rsidR="00106220" w:rsidTr="00106220">
        <w:tc>
          <w:tcPr>
            <w:tcW w:w="9242" w:type="dxa"/>
            <w:gridSpan w:val="6"/>
            <w:tcBorders>
              <w:left w:val="single" w:sz="12" w:space="0" w:color="auto"/>
              <w:right w:val="single" w:sz="12" w:space="0" w:color="auto"/>
            </w:tcBorders>
          </w:tcPr>
          <w:p w:rsidR="00106220" w:rsidRDefault="00106220" w:rsidP="00163CE1">
            <w:pPr>
              <w:jc w:val="center"/>
              <w:rPr>
                <w:b/>
                <w:sz w:val="20"/>
              </w:rPr>
            </w:pPr>
            <w:r w:rsidRPr="00FC4625">
              <w:rPr>
                <w:b/>
                <w:sz w:val="20"/>
              </w:rPr>
              <w:t>Related Expect Documents</w:t>
            </w:r>
          </w:p>
          <w:p w:rsidR="00106220" w:rsidRDefault="00106220" w:rsidP="00163CE1">
            <w:pPr>
              <w:rPr>
                <w:sz w:val="20"/>
              </w:rPr>
            </w:pPr>
            <w:r>
              <w:rPr>
                <w:sz w:val="20"/>
              </w:rPr>
              <w:t>MA002 Complaints</w:t>
            </w:r>
          </w:p>
          <w:p w:rsidR="00106220" w:rsidRDefault="00106220" w:rsidP="00163CE1">
            <w:pPr>
              <w:rPr>
                <w:sz w:val="20"/>
              </w:rPr>
            </w:pPr>
            <w:r>
              <w:rPr>
                <w:sz w:val="20"/>
              </w:rPr>
              <w:t>MA004 Confidentiality</w:t>
            </w:r>
          </w:p>
          <w:p w:rsidR="00106220" w:rsidRDefault="00106220" w:rsidP="00163CE1">
            <w:pPr>
              <w:rPr>
                <w:sz w:val="20"/>
              </w:rPr>
            </w:pPr>
            <w:r>
              <w:rPr>
                <w:sz w:val="20"/>
              </w:rPr>
              <w:t>QMP017.1 Duty of Candour – Staff Briefing</w:t>
            </w:r>
          </w:p>
          <w:p w:rsidR="00106220" w:rsidRDefault="00106220" w:rsidP="00163CE1">
            <w:pPr>
              <w:rPr>
                <w:sz w:val="20"/>
              </w:rPr>
            </w:pPr>
            <w:r>
              <w:rPr>
                <w:sz w:val="20"/>
              </w:rPr>
              <w:t>QMP017.2 Implications of Not Implementing the Duty of Candour</w:t>
            </w:r>
          </w:p>
          <w:p w:rsidR="00106220" w:rsidRPr="00FC4625" w:rsidRDefault="00106220" w:rsidP="00163CE1">
            <w:pPr>
              <w:rPr>
                <w:sz w:val="20"/>
              </w:rPr>
            </w:pPr>
            <w:r w:rsidRPr="0014240A">
              <w:rPr>
                <w:sz w:val="20"/>
              </w:rPr>
              <w:t>“Code of Conduct for Healthcare Support Workers and Adult Social Care Workers in England”.</w:t>
            </w:r>
          </w:p>
        </w:tc>
      </w:tr>
      <w:tr w:rsidR="00B40724" w:rsidTr="00B40724">
        <w:tc>
          <w:tcPr>
            <w:tcW w:w="9242" w:type="dxa"/>
            <w:gridSpan w:val="6"/>
            <w:tcBorders>
              <w:left w:val="single" w:sz="12" w:space="0" w:color="auto"/>
              <w:right w:val="single" w:sz="12" w:space="0" w:color="auto"/>
            </w:tcBorders>
          </w:tcPr>
          <w:p w:rsidR="008C08DB" w:rsidRPr="002F07C4" w:rsidRDefault="008C08DB" w:rsidP="00331001">
            <w:pPr>
              <w:pStyle w:val="TOC1"/>
              <w:rPr>
                <w:b w:val="0"/>
              </w:rPr>
            </w:pPr>
          </w:p>
          <w:p w:rsidR="00B40724" w:rsidRPr="002F07C4" w:rsidRDefault="00331001" w:rsidP="00331001">
            <w:pPr>
              <w:pStyle w:val="TOC1"/>
              <w:rPr>
                <w:b w:val="0"/>
              </w:rPr>
            </w:pPr>
            <w:r w:rsidRPr="002F07C4">
              <w:rPr>
                <w:b w:val="0"/>
              </w:rPr>
              <w:t>CONTENTS</w:t>
            </w:r>
          </w:p>
          <w:p w:rsidR="00331001" w:rsidRPr="002F07C4" w:rsidRDefault="00B40724" w:rsidP="00331001">
            <w:pPr>
              <w:pStyle w:val="TOC1"/>
              <w:rPr>
                <w:rFonts w:asciiTheme="minorHAnsi" w:eastAsiaTheme="minorEastAsia" w:hAnsiTheme="minorHAnsi" w:cstheme="minorBidi"/>
                <w:b w:val="0"/>
                <w:noProof/>
                <w:szCs w:val="22"/>
                <w:lang w:eastAsia="en-GB"/>
              </w:rPr>
            </w:pPr>
            <w:r w:rsidRPr="002F07C4">
              <w:rPr>
                <w:rFonts w:ascii="Arial Narrow" w:hAnsi="Arial Narrow"/>
                <w:b w:val="0"/>
                <w:szCs w:val="21"/>
              </w:rPr>
              <w:fldChar w:fldCharType="begin"/>
            </w:r>
            <w:r w:rsidRPr="002F07C4">
              <w:rPr>
                <w:rFonts w:ascii="Arial Narrow" w:hAnsi="Arial Narrow"/>
                <w:b w:val="0"/>
                <w:szCs w:val="21"/>
              </w:rPr>
              <w:instrText xml:space="preserve"> TOC \o "1-1" \h \z \u </w:instrText>
            </w:r>
            <w:r w:rsidRPr="002F07C4">
              <w:rPr>
                <w:rFonts w:ascii="Arial Narrow" w:hAnsi="Arial Narrow"/>
                <w:b w:val="0"/>
                <w:szCs w:val="21"/>
              </w:rPr>
              <w:fldChar w:fldCharType="separate"/>
            </w:r>
            <w:hyperlink w:anchor="_Toc30414995" w:history="1">
              <w:r w:rsidR="00331001" w:rsidRPr="002F07C4">
                <w:rPr>
                  <w:rStyle w:val="Hyperlink"/>
                  <w:b w:val="0"/>
                  <w:noProof/>
                  <w14:scene3d>
                    <w14:camera w14:prst="orthographicFront"/>
                    <w14:lightRig w14:rig="threePt" w14:dir="t">
                      <w14:rot w14:lat="0" w14:lon="0" w14:rev="0"/>
                    </w14:lightRig>
                  </w14:scene3d>
                </w:rPr>
                <w:t>1</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AIMS</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4995 \h </w:instrText>
              </w:r>
              <w:r w:rsidR="00331001" w:rsidRPr="002F07C4">
                <w:rPr>
                  <w:b w:val="0"/>
                  <w:noProof/>
                  <w:webHidden/>
                </w:rPr>
              </w:r>
              <w:r w:rsidR="00331001" w:rsidRPr="002F07C4">
                <w:rPr>
                  <w:b w:val="0"/>
                  <w:noProof/>
                  <w:webHidden/>
                </w:rPr>
                <w:fldChar w:fldCharType="separate"/>
              </w:r>
              <w:r w:rsidR="002F07C4" w:rsidRPr="002F07C4">
                <w:rPr>
                  <w:b w:val="0"/>
                  <w:noProof/>
                  <w:webHidden/>
                </w:rPr>
                <w:t>3</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4996" w:history="1">
              <w:r w:rsidR="00331001" w:rsidRPr="002F07C4">
                <w:rPr>
                  <w:rStyle w:val="Hyperlink"/>
                  <w:b w:val="0"/>
                  <w:noProof/>
                  <w14:scene3d>
                    <w14:camera w14:prst="orthographicFront"/>
                    <w14:lightRig w14:rig="threePt" w14:dir="t">
                      <w14:rot w14:lat="0" w14:lon="0" w14:rev="0"/>
                    </w14:lightRig>
                  </w14:scene3d>
                </w:rPr>
                <w:t>2</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STANDARDS OF EXCELLENCE</w:t>
              </w:r>
              <w:bookmarkStart w:id="0" w:name="_GoBack"/>
              <w:bookmarkEnd w:id="0"/>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4996 \h </w:instrText>
              </w:r>
              <w:r w:rsidR="00331001" w:rsidRPr="002F07C4">
                <w:rPr>
                  <w:b w:val="0"/>
                  <w:noProof/>
                  <w:webHidden/>
                </w:rPr>
              </w:r>
              <w:r w:rsidR="00331001" w:rsidRPr="002F07C4">
                <w:rPr>
                  <w:b w:val="0"/>
                  <w:noProof/>
                  <w:webHidden/>
                </w:rPr>
                <w:fldChar w:fldCharType="separate"/>
              </w:r>
              <w:r w:rsidRPr="002F07C4">
                <w:rPr>
                  <w:b w:val="0"/>
                  <w:noProof/>
                  <w:webHidden/>
                </w:rPr>
                <w:t>3</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4997" w:history="1">
              <w:r w:rsidR="00331001" w:rsidRPr="002F07C4">
                <w:rPr>
                  <w:rStyle w:val="Hyperlink"/>
                  <w:b w:val="0"/>
                  <w:noProof/>
                  <w14:scene3d>
                    <w14:camera w14:prst="orthographicFront"/>
                    <w14:lightRig w14:rig="threePt" w14:dir="t">
                      <w14:rot w14:lat="0" w14:lon="0" w14:rev="0"/>
                    </w14:lightRig>
                  </w14:scene3d>
                </w:rPr>
                <w:t>3</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DEFINITIONS</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4997 \h </w:instrText>
              </w:r>
              <w:r w:rsidR="00331001" w:rsidRPr="002F07C4">
                <w:rPr>
                  <w:b w:val="0"/>
                  <w:noProof/>
                  <w:webHidden/>
                </w:rPr>
              </w:r>
              <w:r w:rsidR="00331001" w:rsidRPr="002F07C4">
                <w:rPr>
                  <w:b w:val="0"/>
                  <w:noProof/>
                  <w:webHidden/>
                </w:rPr>
                <w:fldChar w:fldCharType="separate"/>
              </w:r>
              <w:r w:rsidRPr="002F07C4">
                <w:rPr>
                  <w:b w:val="0"/>
                  <w:noProof/>
                  <w:webHidden/>
                </w:rPr>
                <w:t>4</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4998" w:history="1">
              <w:r w:rsidR="00331001" w:rsidRPr="002F07C4">
                <w:rPr>
                  <w:rStyle w:val="Hyperlink"/>
                  <w:b w:val="0"/>
                  <w:noProof/>
                  <w14:scene3d>
                    <w14:camera w14:prst="orthographicFront"/>
                    <w14:lightRig w14:rig="threePt" w14:dir="t">
                      <w14:rot w14:lat="0" w14:lon="0" w14:rev="0"/>
                    </w14:lightRig>
                  </w14:scene3d>
                </w:rPr>
                <w:t>4</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MAKING A JUDGMENT</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4998 \h </w:instrText>
              </w:r>
              <w:r w:rsidR="00331001" w:rsidRPr="002F07C4">
                <w:rPr>
                  <w:b w:val="0"/>
                  <w:noProof/>
                  <w:webHidden/>
                </w:rPr>
              </w:r>
              <w:r w:rsidR="00331001" w:rsidRPr="002F07C4">
                <w:rPr>
                  <w:b w:val="0"/>
                  <w:noProof/>
                  <w:webHidden/>
                </w:rPr>
                <w:fldChar w:fldCharType="separate"/>
              </w:r>
              <w:r w:rsidRPr="002F07C4">
                <w:rPr>
                  <w:b w:val="0"/>
                  <w:noProof/>
                  <w:webHidden/>
                </w:rPr>
                <w:t>6</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4999" w:history="1">
              <w:r w:rsidR="00331001" w:rsidRPr="002F07C4">
                <w:rPr>
                  <w:rStyle w:val="Hyperlink"/>
                  <w:b w:val="0"/>
                  <w:noProof/>
                  <w14:scene3d>
                    <w14:camera w14:prst="orthographicFront"/>
                    <w14:lightRig w14:rig="threePt" w14:dir="t">
                      <w14:rot w14:lat="0" w14:lon="0" w14:rev="0"/>
                    </w14:lightRig>
                  </w14:scene3d>
                </w:rPr>
                <w:t>5</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HEALTH AND SOCIAL CARE ACT 2008</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4999 \h </w:instrText>
              </w:r>
              <w:r w:rsidR="00331001" w:rsidRPr="002F07C4">
                <w:rPr>
                  <w:b w:val="0"/>
                  <w:noProof/>
                  <w:webHidden/>
                </w:rPr>
              </w:r>
              <w:r w:rsidR="00331001" w:rsidRPr="002F07C4">
                <w:rPr>
                  <w:b w:val="0"/>
                  <w:noProof/>
                  <w:webHidden/>
                </w:rPr>
                <w:fldChar w:fldCharType="separate"/>
              </w:r>
              <w:r w:rsidRPr="002F07C4">
                <w:rPr>
                  <w:b w:val="0"/>
                  <w:noProof/>
                  <w:webHidden/>
                </w:rPr>
                <w:t>6</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0" w:history="1">
              <w:r w:rsidR="00331001" w:rsidRPr="002F07C4">
                <w:rPr>
                  <w:rStyle w:val="Hyperlink"/>
                  <w:b w:val="0"/>
                  <w:noProof/>
                  <w14:scene3d>
                    <w14:camera w14:prst="orthographicFront"/>
                    <w14:lightRig w14:rig="threePt" w14:dir="t">
                      <w14:rot w14:lat="0" w14:lon="0" w14:rev="0"/>
                    </w14:lightRig>
                  </w14:scene3d>
                </w:rPr>
                <w:t>6</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RESPONSIBILITIES</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0 \h </w:instrText>
              </w:r>
              <w:r w:rsidR="00331001" w:rsidRPr="002F07C4">
                <w:rPr>
                  <w:b w:val="0"/>
                  <w:noProof/>
                  <w:webHidden/>
                </w:rPr>
              </w:r>
              <w:r w:rsidR="00331001" w:rsidRPr="002F07C4">
                <w:rPr>
                  <w:b w:val="0"/>
                  <w:noProof/>
                  <w:webHidden/>
                </w:rPr>
                <w:fldChar w:fldCharType="separate"/>
              </w:r>
              <w:r w:rsidRPr="002F07C4">
                <w:rPr>
                  <w:b w:val="0"/>
                  <w:noProof/>
                  <w:webHidden/>
                </w:rPr>
                <w:t>7</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1" w:history="1">
              <w:r w:rsidR="00331001" w:rsidRPr="002F07C4">
                <w:rPr>
                  <w:rStyle w:val="Hyperlink"/>
                  <w:b w:val="0"/>
                  <w:noProof/>
                  <w14:scene3d>
                    <w14:camera w14:prst="orthographicFront"/>
                    <w14:lightRig w14:rig="threePt" w14:dir="t">
                      <w14:rot w14:lat="0" w14:lon="0" w14:rev="0"/>
                    </w14:lightRig>
                  </w14:scene3d>
                </w:rPr>
                <w:t>7</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DUTY OF CANDOUR</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1 \h </w:instrText>
              </w:r>
              <w:r w:rsidR="00331001" w:rsidRPr="002F07C4">
                <w:rPr>
                  <w:b w:val="0"/>
                  <w:noProof/>
                  <w:webHidden/>
                </w:rPr>
              </w:r>
              <w:r w:rsidR="00331001" w:rsidRPr="002F07C4">
                <w:rPr>
                  <w:b w:val="0"/>
                  <w:noProof/>
                  <w:webHidden/>
                </w:rPr>
                <w:fldChar w:fldCharType="separate"/>
              </w:r>
              <w:r w:rsidRPr="002F07C4">
                <w:rPr>
                  <w:b w:val="0"/>
                  <w:noProof/>
                  <w:webHidden/>
                </w:rPr>
                <w:t>8</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2" w:history="1">
              <w:r w:rsidR="00331001" w:rsidRPr="002F07C4">
                <w:rPr>
                  <w:rStyle w:val="Hyperlink"/>
                  <w:b w:val="0"/>
                  <w:noProof/>
                  <w14:scene3d>
                    <w14:camera w14:prst="orthographicFront"/>
                    <w14:lightRig w14:rig="threePt" w14:dir="t">
                      <w14:rot w14:lat="0" w14:lon="0" w14:rev="0"/>
                    </w14:lightRig>
                  </w14:scene3d>
                </w:rPr>
                <w:t>8</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LEVEL OF HARM</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2 \h </w:instrText>
              </w:r>
              <w:r w:rsidR="00331001" w:rsidRPr="002F07C4">
                <w:rPr>
                  <w:b w:val="0"/>
                  <w:noProof/>
                  <w:webHidden/>
                </w:rPr>
              </w:r>
              <w:r w:rsidR="00331001" w:rsidRPr="002F07C4">
                <w:rPr>
                  <w:b w:val="0"/>
                  <w:noProof/>
                  <w:webHidden/>
                </w:rPr>
                <w:fldChar w:fldCharType="separate"/>
              </w:r>
              <w:r w:rsidRPr="002F07C4">
                <w:rPr>
                  <w:b w:val="0"/>
                  <w:noProof/>
                  <w:webHidden/>
                </w:rPr>
                <w:t>9</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3" w:history="1">
              <w:r w:rsidR="00331001" w:rsidRPr="002F07C4">
                <w:rPr>
                  <w:rStyle w:val="Hyperlink"/>
                  <w:b w:val="0"/>
                  <w:noProof/>
                  <w14:scene3d>
                    <w14:camera w14:prst="orthographicFront"/>
                    <w14:lightRig w14:rig="threePt" w14:dir="t">
                      <w14:rot w14:lat="0" w14:lon="0" w14:rev="0"/>
                    </w14:lightRig>
                  </w14:scene3d>
                </w:rPr>
                <w:t>9</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SHARING OF INFORMATION WITH RELEVANT PEOPLE</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3 \h </w:instrText>
              </w:r>
              <w:r w:rsidR="00331001" w:rsidRPr="002F07C4">
                <w:rPr>
                  <w:b w:val="0"/>
                  <w:noProof/>
                  <w:webHidden/>
                </w:rPr>
              </w:r>
              <w:r w:rsidR="00331001" w:rsidRPr="002F07C4">
                <w:rPr>
                  <w:b w:val="0"/>
                  <w:noProof/>
                  <w:webHidden/>
                </w:rPr>
                <w:fldChar w:fldCharType="separate"/>
              </w:r>
              <w:r w:rsidRPr="002F07C4">
                <w:rPr>
                  <w:b w:val="0"/>
                  <w:noProof/>
                  <w:webHidden/>
                </w:rPr>
                <w:t>10</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4" w:history="1">
              <w:r w:rsidR="00331001" w:rsidRPr="002F07C4">
                <w:rPr>
                  <w:rStyle w:val="Hyperlink"/>
                  <w:b w:val="0"/>
                  <w:noProof/>
                  <w14:scene3d>
                    <w14:camera w14:prst="orthographicFront"/>
                    <w14:lightRig w14:rig="threePt" w14:dir="t">
                      <w14:rot w14:lat="0" w14:lon="0" w14:rev="0"/>
                    </w14:lightRig>
                  </w14:scene3d>
                </w:rPr>
                <w:t>10</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CHILDREN AND YOUNG PEOPLE</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4 \h </w:instrText>
              </w:r>
              <w:r w:rsidR="00331001" w:rsidRPr="002F07C4">
                <w:rPr>
                  <w:b w:val="0"/>
                  <w:noProof/>
                  <w:webHidden/>
                </w:rPr>
              </w:r>
              <w:r w:rsidR="00331001" w:rsidRPr="002F07C4">
                <w:rPr>
                  <w:b w:val="0"/>
                  <w:noProof/>
                  <w:webHidden/>
                </w:rPr>
                <w:fldChar w:fldCharType="separate"/>
              </w:r>
              <w:r w:rsidRPr="002F07C4">
                <w:rPr>
                  <w:b w:val="0"/>
                  <w:noProof/>
                  <w:webHidden/>
                </w:rPr>
                <w:t>10</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5" w:history="1">
              <w:r w:rsidR="00331001" w:rsidRPr="002F07C4">
                <w:rPr>
                  <w:rStyle w:val="Hyperlink"/>
                  <w:b w:val="0"/>
                  <w:noProof/>
                  <w14:scene3d>
                    <w14:camera w14:prst="orthographicFront"/>
                    <w14:lightRig w14:rig="threePt" w14:dir="t">
                      <w14:rot w14:lat="0" w14:lon="0" w14:rev="0"/>
                    </w14:lightRig>
                  </w14:scene3d>
                </w:rPr>
                <w:t>11</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BEING OPEN AND DUTY OF CANDOUR PROCESSES</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5 \h </w:instrText>
              </w:r>
              <w:r w:rsidR="00331001" w:rsidRPr="002F07C4">
                <w:rPr>
                  <w:b w:val="0"/>
                  <w:noProof/>
                  <w:webHidden/>
                </w:rPr>
              </w:r>
              <w:r w:rsidR="00331001" w:rsidRPr="002F07C4">
                <w:rPr>
                  <w:b w:val="0"/>
                  <w:noProof/>
                  <w:webHidden/>
                </w:rPr>
                <w:fldChar w:fldCharType="separate"/>
              </w:r>
              <w:r w:rsidRPr="002F07C4">
                <w:rPr>
                  <w:b w:val="0"/>
                  <w:noProof/>
                  <w:webHidden/>
                </w:rPr>
                <w:t>11</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6" w:history="1">
              <w:r w:rsidR="00331001" w:rsidRPr="002F07C4">
                <w:rPr>
                  <w:rStyle w:val="Hyperlink"/>
                  <w:b w:val="0"/>
                  <w:noProof/>
                  <w14:scene3d>
                    <w14:camera w14:prst="orthographicFront"/>
                    <w14:lightRig w14:rig="threePt" w14:dir="t">
                      <w14:rot w14:lat="0" w14:lon="0" w14:rev="0"/>
                    </w14:lightRig>
                  </w14:scene3d>
                </w:rPr>
                <w:t>12</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INCIDENT IDENTIFICATION AND REPORTING</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6 \h </w:instrText>
              </w:r>
              <w:r w:rsidR="00331001" w:rsidRPr="002F07C4">
                <w:rPr>
                  <w:b w:val="0"/>
                  <w:noProof/>
                  <w:webHidden/>
                </w:rPr>
              </w:r>
              <w:r w:rsidR="00331001" w:rsidRPr="002F07C4">
                <w:rPr>
                  <w:b w:val="0"/>
                  <w:noProof/>
                  <w:webHidden/>
                </w:rPr>
                <w:fldChar w:fldCharType="separate"/>
              </w:r>
              <w:r w:rsidRPr="002F07C4">
                <w:rPr>
                  <w:b w:val="0"/>
                  <w:noProof/>
                  <w:webHidden/>
                </w:rPr>
                <w:t>11</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7" w:history="1">
              <w:r w:rsidR="00331001" w:rsidRPr="002F07C4">
                <w:rPr>
                  <w:rStyle w:val="Hyperlink"/>
                  <w:b w:val="0"/>
                  <w:noProof/>
                  <w14:scene3d>
                    <w14:camera w14:prst="orthographicFront"/>
                    <w14:lightRig w14:rig="threePt" w14:dir="t">
                      <w14:rot w14:lat="0" w14:lon="0" w14:rev="0"/>
                    </w14:lightRig>
                  </w14:scene3d>
                </w:rPr>
                <w:t>13</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STAGE ONE: INITIAL FACT FINDING</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7 \h </w:instrText>
              </w:r>
              <w:r w:rsidR="00331001" w:rsidRPr="002F07C4">
                <w:rPr>
                  <w:b w:val="0"/>
                  <w:noProof/>
                  <w:webHidden/>
                </w:rPr>
              </w:r>
              <w:r w:rsidR="00331001" w:rsidRPr="002F07C4">
                <w:rPr>
                  <w:b w:val="0"/>
                  <w:noProof/>
                  <w:webHidden/>
                </w:rPr>
                <w:fldChar w:fldCharType="separate"/>
              </w:r>
              <w:r w:rsidRPr="002F07C4">
                <w:rPr>
                  <w:b w:val="0"/>
                  <w:noProof/>
                  <w:webHidden/>
                </w:rPr>
                <w:t>11</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8" w:history="1">
              <w:r w:rsidR="00331001" w:rsidRPr="002F07C4">
                <w:rPr>
                  <w:rStyle w:val="Hyperlink"/>
                  <w:b w:val="0"/>
                  <w:noProof/>
                  <w14:scene3d>
                    <w14:camera w14:prst="orthographicFront"/>
                    <w14:lightRig w14:rig="threePt" w14:dir="t">
                      <w14:rot w14:lat="0" w14:lon="0" w14:rev="0"/>
                    </w14:lightRig>
                  </w14:scene3d>
                </w:rPr>
                <w:t>14</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STAGE TWO: BEING OPEN</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8 \h </w:instrText>
              </w:r>
              <w:r w:rsidR="00331001" w:rsidRPr="002F07C4">
                <w:rPr>
                  <w:b w:val="0"/>
                  <w:noProof/>
                  <w:webHidden/>
                </w:rPr>
              </w:r>
              <w:r w:rsidR="00331001" w:rsidRPr="002F07C4">
                <w:rPr>
                  <w:b w:val="0"/>
                  <w:noProof/>
                  <w:webHidden/>
                </w:rPr>
                <w:fldChar w:fldCharType="separate"/>
              </w:r>
              <w:r w:rsidRPr="002F07C4">
                <w:rPr>
                  <w:b w:val="0"/>
                  <w:noProof/>
                  <w:webHidden/>
                </w:rPr>
                <w:t>11</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09" w:history="1">
              <w:r w:rsidR="00331001" w:rsidRPr="002F07C4">
                <w:rPr>
                  <w:rStyle w:val="Hyperlink"/>
                  <w:b w:val="0"/>
                  <w:noProof/>
                  <w14:scene3d>
                    <w14:camera w14:prst="orthographicFront"/>
                    <w14:lightRig w14:rig="threePt" w14:dir="t">
                      <w14:rot w14:lat="0" w14:lon="0" w14:rev="0"/>
                    </w14:lightRig>
                  </w14:scene3d>
                </w:rPr>
                <w:t>15</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STAGE THREE: APOLOGY</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09 \h </w:instrText>
              </w:r>
              <w:r w:rsidR="00331001" w:rsidRPr="002F07C4">
                <w:rPr>
                  <w:b w:val="0"/>
                  <w:noProof/>
                  <w:webHidden/>
                </w:rPr>
              </w:r>
              <w:r w:rsidR="00331001" w:rsidRPr="002F07C4">
                <w:rPr>
                  <w:b w:val="0"/>
                  <w:noProof/>
                  <w:webHidden/>
                </w:rPr>
                <w:fldChar w:fldCharType="separate"/>
              </w:r>
              <w:r w:rsidRPr="002F07C4">
                <w:rPr>
                  <w:b w:val="0"/>
                  <w:noProof/>
                  <w:webHidden/>
                </w:rPr>
                <w:t>12</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10" w:history="1">
              <w:r w:rsidR="00331001" w:rsidRPr="002F07C4">
                <w:rPr>
                  <w:rStyle w:val="Hyperlink"/>
                  <w:b w:val="0"/>
                  <w:noProof/>
                  <w14:scene3d>
                    <w14:camera w14:prst="orthographicFront"/>
                    <w14:lightRig w14:rig="threePt" w14:dir="t">
                      <w14:rot w14:lat="0" w14:lon="0" w14:rev="0"/>
                    </w14:lightRig>
                  </w14:scene3d>
                </w:rPr>
                <w:t>16</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STAGE FOUR: THE INVESTIGATION</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0 \h </w:instrText>
              </w:r>
              <w:r w:rsidR="00331001" w:rsidRPr="002F07C4">
                <w:rPr>
                  <w:b w:val="0"/>
                  <w:noProof/>
                  <w:webHidden/>
                </w:rPr>
              </w:r>
              <w:r w:rsidR="00331001" w:rsidRPr="002F07C4">
                <w:rPr>
                  <w:b w:val="0"/>
                  <w:noProof/>
                  <w:webHidden/>
                </w:rPr>
                <w:fldChar w:fldCharType="separate"/>
              </w:r>
              <w:r w:rsidRPr="002F07C4">
                <w:rPr>
                  <w:b w:val="0"/>
                  <w:noProof/>
                  <w:webHidden/>
                </w:rPr>
                <w:t>14</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11" w:history="1">
              <w:r w:rsidR="00331001" w:rsidRPr="002F07C4">
                <w:rPr>
                  <w:rStyle w:val="Hyperlink"/>
                  <w:b w:val="0"/>
                  <w:noProof/>
                  <w14:scene3d>
                    <w14:camera w14:prst="orthographicFront"/>
                    <w14:lightRig w14:rig="threePt" w14:dir="t">
                      <w14:rot w14:lat="0" w14:lon="0" w14:rev="0"/>
                    </w14:lightRig>
                  </w14:scene3d>
                </w:rPr>
                <w:t>17</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STAGE FIVE: COMMUNICATION</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1 \h </w:instrText>
              </w:r>
              <w:r w:rsidR="00331001" w:rsidRPr="002F07C4">
                <w:rPr>
                  <w:b w:val="0"/>
                  <w:noProof/>
                  <w:webHidden/>
                </w:rPr>
              </w:r>
              <w:r w:rsidR="00331001" w:rsidRPr="002F07C4">
                <w:rPr>
                  <w:b w:val="0"/>
                  <w:noProof/>
                  <w:webHidden/>
                </w:rPr>
                <w:fldChar w:fldCharType="separate"/>
              </w:r>
              <w:r w:rsidRPr="002F07C4">
                <w:rPr>
                  <w:b w:val="0"/>
                  <w:noProof/>
                  <w:webHidden/>
                </w:rPr>
                <w:t>15</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12" w:history="1">
              <w:r w:rsidR="00331001" w:rsidRPr="002F07C4">
                <w:rPr>
                  <w:rStyle w:val="Hyperlink"/>
                  <w:b w:val="0"/>
                  <w:noProof/>
                  <w14:scene3d>
                    <w14:camera w14:prst="orthographicFront"/>
                    <w14:lightRig w14:rig="threePt" w14:dir="t">
                      <w14:rot w14:lat="0" w14:lon="0" w14:rev="0"/>
                    </w14:lightRig>
                  </w14:scene3d>
                </w:rPr>
                <w:t>18</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STAGE SIX: INVESTIGATION CLOSURE AND LEARNING</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2 \h </w:instrText>
              </w:r>
              <w:r w:rsidR="00331001" w:rsidRPr="002F07C4">
                <w:rPr>
                  <w:b w:val="0"/>
                  <w:noProof/>
                  <w:webHidden/>
                </w:rPr>
              </w:r>
              <w:r w:rsidR="00331001" w:rsidRPr="002F07C4">
                <w:rPr>
                  <w:b w:val="0"/>
                  <w:noProof/>
                  <w:webHidden/>
                </w:rPr>
                <w:fldChar w:fldCharType="separate"/>
              </w:r>
              <w:r w:rsidRPr="002F07C4">
                <w:rPr>
                  <w:b w:val="0"/>
                  <w:noProof/>
                  <w:webHidden/>
                </w:rPr>
                <w:t>16</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13" w:history="1">
              <w:r w:rsidR="00331001" w:rsidRPr="002F07C4">
                <w:rPr>
                  <w:rStyle w:val="Hyperlink"/>
                  <w:b w:val="0"/>
                  <w:noProof/>
                  <w14:scene3d>
                    <w14:camera w14:prst="orthographicFront"/>
                    <w14:lightRig w14:rig="threePt" w14:dir="t">
                      <w14:rot w14:lat="0" w14:lon="0" w14:rev="0"/>
                    </w14:lightRig>
                  </w14:scene3d>
                </w:rPr>
                <w:t>19</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DOCUMENTATION</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3 \h </w:instrText>
              </w:r>
              <w:r w:rsidR="00331001" w:rsidRPr="002F07C4">
                <w:rPr>
                  <w:b w:val="0"/>
                  <w:noProof/>
                  <w:webHidden/>
                </w:rPr>
              </w:r>
              <w:r w:rsidR="00331001" w:rsidRPr="002F07C4">
                <w:rPr>
                  <w:b w:val="0"/>
                  <w:noProof/>
                  <w:webHidden/>
                </w:rPr>
                <w:fldChar w:fldCharType="separate"/>
              </w:r>
              <w:r w:rsidRPr="002F07C4">
                <w:rPr>
                  <w:b w:val="0"/>
                  <w:noProof/>
                  <w:webHidden/>
                </w:rPr>
                <w:t>17</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14" w:history="1">
              <w:r w:rsidR="00331001" w:rsidRPr="002F07C4">
                <w:rPr>
                  <w:rStyle w:val="Hyperlink"/>
                  <w:b w:val="0"/>
                  <w:noProof/>
                  <w14:scene3d>
                    <w14:camera w14:prst="orthographicFront"/>
                    <w14:lightRig w14:rig="threePt" w14:dir="t">
                      <w14:rot w14:lat="0" w14:lon="0" w14:rev="0"/>
                    </w14:lightRig>
                  </w14:scene3d>
                </w:rPr>
                <w:t>20</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PERFORMANCE/DISCIPLINARY ISSUES</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4 \h </w:instrText>
              </w:r>
              <w:r w:rsidR="00331001" w:rsidRPr="002F07C4">
                <w:rPr>
                  <w:b w:val="0"/>
                  <w:noProof/>
                  <w:webHidden/>
                </w:rPr>
              </w:r>
              <w:r w:rsidR="00331001" w:rsidRPr="002F07C4">
                <w:rPr>
                  <w:b w:val="0"/>
                  <w:noProof/>
                  <w:webHidden/>
                </w:rPr>
                <w:fldChar w:fldCharType="separate"/>
              </w:r>
              <w:r w:rsidRPr="002F07C4">
                <w:rPr>
                  <w:b w:val="0"/>
                  <w:noProof/>
                  <w:webHidden/>
                </w:rPr>
                <w:t>17</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15" w:history="1">
              <w:r w:rsidR="00331001" w:rsidRPr="002F07C4">
                <w:rPr>
                  <w:rStyle w:val="Hyperlink"/>
                  <w:b w:val="0"/>
                  <w:noProof/>
                  <w14:scene3d>
                    <w14:camera w14:prst="orthographicFront"/>
                    <w14:lightRig w14:rig="threePt" w14:dir="t">
                      <w14:rot w14:lat="0" w14:lon="0" w14:rev="0"/>
                    </w14:lightRig>
                  </w14:scene3d>
                </w:rPr>
                <w:t>21</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APPENDIX 1: LEVELS OF HARM</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5 \h </w:instrText>
              </w:r>
              <w:r w:rsidR="00331001" w:rsidRPr="002F07C4">
                <w:rPr>
                  <w:b w:val="0"/>
                  <w:noProof/>
                  <w:webHidden/>
                </w:rPr>
              </w:r>
              <w:r w:rsidR="00331001" w:rsidRPr="002F07C4">
                <w:rPr>
                  <w:b w:val="0"/>
                  <w:noProof/>
                  <w:webHidden/>
                </w:rPr>
                <w:fldChar w:fldCharType="separate"/>
              </w:r>
              <w:r w:rsidRPr="002F07C4">
                <w:rPr>
                  <w:b w:val="0"/>
                  <w:noProof/>
                  <w:webHidden/>
                </w:rPr>
                <w:t>18</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16" w:history="1">
              <w:r w:rsidR="00331001" w:rsidRPr="002F07C4">
                <w:rPr>
                  <w:rStyle w:val="Hyperlink"/>
                  <w:b w:val="0"/>
                  <w:noProof/>
                  <w14:scene3d>
                    <w14:camera w14:prst="orthographicFront"/>
                    <w14:lightRig w14:rig="threePt" w14:dir="t">
                      <w14:rot w14:lat="0" w14:lon="0" w14:rev="0"/>
                    </w14:lightRig>
                  </w14:scene3d>
                </w:rPr>
                <w:t>22</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APPENDIX 2: THE PRINCIPLES OF BEING OPEN</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6 \h </w:instrText>
              </w:r>
              <w:r w:rsidR="00331001" w:rsidRPr="002F07C4">
                <w:rPr>
                  <w:b w:val="0"/>
                  <w:noProof/>
                  <w:webHidden/>
                </w:rPr>
              </w:r>
              <w:r w:rsidR="00331001" w:rsidRPr="002F07C4">
                <w:rPr>
                  <w:b w:val="0"/>
                  <w:noProof/>
                  <w:webHidden/>
                </w:rPr>
                <w:fldChar w:fldCharType="separate"/>
              </w:r>
              <w:r w:rsidRPr="002F07C4">
                <w:rPr>
                  <w:b w:val="0"/>
                  <w:noProof/>
                  <w:webHidden/>
                </w:rPr>
                <w:t>19</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17" w:history="1">
              <w:r w:rsidR="00331001" w:rsidRPr="002F07C4">
                <w:rPr>
                  <w:rStyle w:val="Hyperlink"/>
                  <w:b w:val="0"/>
                  <w:noProof/>
                  <w14:scene3d>
                    <w14:camera w14:prst="orthographicFront"/>
                    <w14:lightRig w14:rig="threePt" w14:dir="t">
                      <w14:rot w14:lat="0" w14:lon="0" w14:rev="0"/>
                    </w14:lightRig>
                  </w14:scene3d>
                </w:rPr>
                <w:t>23</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APPENDIX 3: SUPPORT AND ADVICE FOR STAFF</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7 \h </w:instrText>
              </w:r>
              <w:r w:rsidR="00331001" w:rsidRPr="002F07C4">
                <w:rPr>
                  <w:b w:val="0"/>
                  <w:noProof/>
                  <w:webHidden/>
                </w:rPr>
              </w:r>
              <w:r w:rsidR="00331001" w:rsidRPr="002F07C4">
                <w:rPr>
                  <w:b w:val="0"/>
                  <w:noProof/>
                  <w:webHidden/>
                </w:rPr>
                <w:fldChar w:fldCharType="separate"/>
              </w:r>
              <w:r w:rsidRPr="002F07C4">
                <w:rPr>
                  <w:b w:val="0"/>
                  <w:noProof/>
                  <w:webHidden/>
                </w:rPr>
                <w:t>23</w:t>
              </w:r>
              <w:r w:rsidR="00331001" w:rsidRPr="002F07C4">
                <w:rPr>
                  <w:b w:val="0"/>
                  <w:noProof/>
                  <w:webHidden/>
                </w:rPr>
                <w:fldChar w:fldCharType="end"/>
              </w:r>
            </w:hyperlink>
          </w:p>
          <w:p w:rsidR="00331001" w:rsidRPr="002F07C4" w:rsidRDefault="002F07C4" w:rsidP="00331001">
            <w:pPr>
              <w:pStyle w:val="TOC1"/>
              <w:jc w:val="left"/>
              <w:rPr>
                <w:rFonts w:asciiTheme="minorHAnsi" w:eastAsiaTheme="minorEastAsia" w:hAnsiTheme="minorHAnsi" w:cstheme="minorBidi"/>
                <w:b w:val="0"/>
                <w:noProof/>
                <w:szCs w:val="22"/>
                <w:lang w:eastAsia="en-GB"/>
              </w:rPr>
            </w:pPr>
            <w:hyperlink w:anchor="_Toc30415018" w:history="1">
              <w:r w:rsidR="00331001" w:rsidRPr="002F07C4">
                <w:rPr>
                  <w:rStyle w:val="Hyperlink"/>
                  <w:b w:val="0"/>
                  <w:noProof/>
                  <w14:scene3d>
                    <w14:camera w14:prst="orthographicFront"/>
                    <w14:lightRig w14:rig="threePt" w14:dir="t">
                      <w14:rot w14:lat="0" w14:lon="0" w14:rev="0"/>
                    </w14:lightRig>
                  </w14:scene3d>
                </w:rPr>
                <w:t>24</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APPENDIX 4:- BRIEF SUMMARY OF THE STAGES IN THE DUTY OF CANDOUR PROCESS</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8 \h </w:instrText>
              </w:r>
              <w:r w:rsidR="00331001" w:rsidRPr="002F07C4">
                <w:rPr>
                  <w:b w:val="0"/>
                  <w:noProof/>
                  <w:webHidden/>
                </w:rPr>
              </w:r>
              <w:r w:rsidR="00331001" w:rsidRPr="002F07C4">
                <w:rPr>
                  <w:b w:val="0"/>
                  <w:noProof/>
                  <w:webHidden/>
                </w:rPr>
                <w:fldChar w:fldCharType="separate"/>
              </w:r>
              <w:r w:rsidRPr="002F07C4">
                <w:rPr>
                  <w:b w:val="0"/>
                  <w:noProof/>
                  <w:webHidden/>
                </w:rPr>
                <w:t>24</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19" w:history="1">
              <w:r w:rsidR="00331001" w:rsidRPr="002F07C4">
                <w:rPr>
                  <w:rStyle w:val="Hyperlink"/>
                  <w:b w:val="0"/>
                  <w:noProof/>
                  <w14:scene3d>
                    <w14:camera w14:prst="orthographicFront"/>
                    <w14:lightRig w14:rig="threePt" w14:dir="t">
                      <w14:rot w14:lat="0" w14:lon="0" w14:rev="0"/>
                    </w14:lightRig>
                  </w14:scene3d>
                </w:rPr>
                <w:t>25</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APPENDIX 5: INITIAL COMMUNICATION LETTER</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19 \h </w:instrText>
              </w:r>
              <w:r w:rsidR="00331001" w:rsidRPr="002F07C4">
                <w:rPr>
                  <w:b w:val="0"/>
                  <w:noProof/>
                  <w:webHidden/>
                </w:rPr>
              </w:r>
              <w:r w:rsidR="00331001" w:rsidRPr="002F07C4">
                <w:rPr>
                  <w:b w:val="0"/>
                  <w:noProof/>
                  <w:webHidden/>
                </w:rPr>
                <w:fldChar w:fldCharType="separate"/>
              </w:r>
              <w:r w:rsidRPr="002F07C4">
                <w:rPr>
                  <w:b w:val="0"/>
                  <w:noProof/>
                  <w:webHidden/>
                </w:rPr>
                <w:t>25</w:t>
              </w:r>
              <w:r w:rsidR="00331001" w:rsidRPr="002F07C4">
                <w:rPr>
                  <w:b w:val="0"/>
                  <w:noProof/>
                  <w:webHidden/>
                </w:rPr>
                <w:fldChar w:fldCharType="end"/>
              </w:r>
            </w:hyperlink>
          </w:p>
          <w:p w:rsidR="00331001" w:rsidRPr="002F07C4" w:rsidRDefault="002F07C4" w:rsidP="00331001">
            <w:pPr>
              <w:pStyle w:val="TOC1"/>
              <w:rPr>
                <w:rFonts w:asciiTheme="minorHAnsi" w:eastAsiaTheme="minorEastAsia" w:hAnsiTheme="minorHAnsi" w:cstheme="minorBidi"/>
                <w:b w:val="0"/>
                <w:noProof/>
                <w:szCs w:val="22"/>
                <w:lang w:eastAsia="en-GB"/>
              </w:rPr>
            </w:pPr>
            <w:hyperlink w:anchor="_Toc30415020" w:history="1">
              <w:r w:rsidR="00331001" w:rsidRPr="002F07C4">
                <w:rPr>
                  <w:rStyle w:val="Hyperlink"/>
                  <w:b w:val="0"/>
                  <w:noProof/>
                  <w14:scene3d>
                    <w14:camera w14:prst="orthographicFront"/>
                    <w14:lightRig w14:rig="threePt" w14:dir="t">
                      <w14:rot w14:lat="0" w14:lon="0" w14:rev="0"/>
                    </w14:lightRig>
                  </w14:scene3d>
                </w:rPr>
                <w:t>26</w:t>
              </w:r>
              <w:r w:rsidR="00331001" w:rsidRPr="002F07C4">
                <w:rPr>
                  <w:rFonts w:asciiTheme="minorHAnsi" w:eastAsiaTheme="minorEastAsia" w:hAnsiTheme="minorHAnsi" w:cstheme="minorBidi"/>
                  <w:b w:val="0"/>
                  <w:noProof/>
                  <w:szCs w:val="22"/>
                  <w:lang w:eastAsia="en-GB"/>
                </w:rPr>
                <w:tab/>
              </w:r>
              <w:r w:rsidR="00331001" w:rsidRPr="002F07C4">
                <w:rPr>
                  <w:rStyle w:val="Hyperlink"/>
                  <w:b w:val="0"/>
                  <w:noProof/>
                </w:rPr>
                <w:t>APPENDIX 6: DUTY OF CANDOUR FLOWCHART</w:t>
              </w:r>
              <w:r w:rsidR="00331001" w:rsidRPr="002F07C4">
                <w:rPr>
                  <w:b w:val="0"/>
                  <w:noProof/>
                  <w:webHidden/>
                </w:rPr>
                <w:tab/>
              </w:r>
              <w:r w:rsidR="00331001" w:rsidRPr="002F07C4">
                <w:rPr>
                  <w:b w:val="0"/>
                  <w:noProof/>
                  <w:webHidden/>
                </w:rPr>
                <w:fldChar w:fldCharType="begin"/>
              </w:r>
              <w:r w:rsidR="00331001" w:rsidRPr="002F07C4">
                <w:rPr>
                  <w:b w:val="0"/>
                  <w:noProof/>
                  <w:webHidden/>
                </w:rPr>
                <w:instrText xml:space="preserve"> PAGEREF _Toc30415020 \h </w:instrText>
              </w:r>
              <w:r w:rsidR="00331001" w:rsidRPr="002F07C4">
                <w:rPr>
                  <w:b w:val="0"/>
                  <w:noProof/>
                  <w:webHidden/>
                </w:rPr>
              </w:r>
              <w:r w:rsidR="00331001" w:rsidRPr="002F07C4">
                <w:rPr>
                  <w:b w:val="0"/>
                  <w:noProof/>
                  <w:webHidden/>
                </w:rPr>
                <w:fldChar w:fldCharType="separate"/>
              </w:r>
              <w:r w:rsidRPr="002F07C4">
                <w:rPr>
                  <w:b w:val="0"/>
                  <w:noProof/>
                  <w:webHidden/>
                </w:rPr>
                <w:t>26</w:t>
              </w:r>
              <w:r w:rsidR="00331001" w:rsidRPr="002F07C4">
                <w:rPr>
                  <w:b w:val="0"/>
                  <w:noProof/>
                  <w:webHidden/>
                </w:rPr>
                <w:fldChar w:fldCharType="end"/>
              </w:r>
            </w:hyperlink>
          </w:p>
          <w:p w:rsidR="008C08DB" w:rsidRPr="002F07C4" w:rsidRDefault="00B40724" w:rsidP="00331001">
            <w:pPr>
              <w:pStyle w:val="TOC1"/>
              <w:rPr>
                <w:b w:val="0"/>
                <w:sz w:val="12"/>
              </w:rPr>
            </w:pPr>
            <w:r w:rsidRPr="002F07C4">
              <w:rPr>
                <w:b w:val="0"/>
              </w:rPr>
              <w:fldChar w:fldCharType="end"/>
            </w:r>
            <w:r w:rsidR="00331001" w:rsidRPr="002F07C4">
              <w:rPr>
                <w:b w:val="0"/>
              </w:rPr>
              <w:tab/>
            </w:r>
          </w:p>
        </w:tc>
      </w:tr>
      <w:tr w:rsidR="00B40724" w:rsidTr="00B40724">
        <w:trPr>
          <w:trHeight w:val="377"/>
        </w:trPr>
        <w:tc>
          <w:tcPr>
            <w:tcW w:w="9242" w:type="dxa"/>
            <w:gridSpan w:val="6"/>
            <w:tcBorders>
              <w:left w:val="single" w:sz="12" w:space="0" w:color="auto"/>
              <w:right w:val="single" w:sz="12" w:space="0" w:color="auto"/>
            </w:tcBorders>
            <w:shd w:val="clear" w:color="auto" w:fill="000000" w:themeFill="text1"/>
            <w:vAlign w:val="center"/>
          </w:tcPr>
          <w:p w:rsidR="00B40724" w:rsidRPr="00930C01" w:rsidRDefault="00B40724" w:rsidP="00B40724">
            <w:pPr>
              <w:jc w:val="center"/>
              <w:rPr>
                <w:b/>
              </w:rPr>
            </w:pPr>
            <w:r w:rsidRPr="00930C01">
              <w:rPr>
                <w:b/>
              </w:rPr>
              <w:lastRenderedPageBreak/>
              <w:t>Issue Status</w:t>
            </w:r>
          </w:p>
        </w:tc>
      </w:tr>
      <w:tr w:rsidR="00B40724" w:rsidTr="00B40724">
        <w:tc>
          <w:tcPr>
            <w:tcW w:w="1642" w:type="dxa"/>
            <w:tcBorders>
              <w:left w:val="single" w:sz="12" w:space="0" w:color="auto"/>
            </w:tcBorders>
            <w:shd w:val="clear" w:color="auto" w:fill="DDD9C3" w:themeFill="background2" w:themeFillShade="E6"/>
            <w:vAlign w:val="center"/>
          </w:tcPr>
          <w:p w:rsidR="00B40724" w:rsidRPr="00300C24" w:rsidRDefault="00B40724" w:rsidP="00163CE1">
            <w:pPr>
              <w:rPr>
                <w:b/>
                <w:sz w:val="22"/>
              </w:rPr>
            </w:pPr>
            <w:r w:rsidRPr="00300C24">
              <w:rPr>
                <w:b/>
                <w:sz w:val="22"/>
              </w:rPr>
              <w:t>First Issued:</w:t>
            </w:r>
          </w:p>
        </w:tc>
        <w:tc>
          <w:tcPr>
            <w:tcW w:w="3008" w:type="dxa"/>
            <w:gridSpan w:val="2"/>
            <w:shd w:val="clear" w:color="auto" w:fill="DDD9C3" w:themeFill="background2" w:themeFillShade="E6"/>
            <w:vAlign w:val="center"/>
          </w:tcPr>
          <w:p w:rsidR="00B40724" w:rsidRPr="00300C24" w:rsidRDefault="007541F5" w:rsidP="00163CE1">
            <w:pPr>
              <w:rPr>
                <w:b/>
                <w:sz w:val="22"/>
              </w:rPr>
            </w:pPr>
            <w:r>
              <w:rPr>
                <w:b/>
                <w:sz w:val="22"/>
              </w:rPr>
              <w:t>01 November 2015</w:t>
            </w:r>
          </w:p>
        </w:tc>
        <w:tc>
          <w:tcPr>
            <w:tcW w:w="1642" w:type="dxa"/>
            <w:shd w:val="clear" w:color="auto" w:fill="DDD9C3" w:themeFill="background2" w:themeFillShade="E6"/>
            <w:vAlign w:val="center"/>
          </w:tcPr>
          <w:p w:rsidR="00B40724" w:rsidRPr="00300C24" w:rsidRDefault="00B40724" w:rsidP="00B40724">
            <w:pPr>
              <w:rPr>
                <w:b/>
                <w:sz w:val="22"/>
              </w:rPr>
            </w:pPr>
            <w:r w:rsidRPr="00300C24">
              <w:rPr>
                <w:b/>
                <w:sz w:val="22"/>
              </w:rPr>
              <w:t>Current Issue Date:</w:t>
            </w:r>
          </w:p>
        </w:tc>
        <w:tc>
          <w:tcPr>
            <w:tcW w:w="2950" w:type="dxa"/>
            <w:gridSpan w:val="2"/>
            <w:tcBorders>
              <w:right w:val="single" w:sz="12" w:space="0" w:color="auto"/>
            </w:tcBorders>
            <w:shd w:val="clear" w:color="auto" w:fill="DDD9C3" w:themeFill="background2" w:themeFillShade="E6"/>
            <w:vAlign w:val="center"/>
          </w:tcPr>
          <w:p w:rsidR="00B40724" w:rsidRPr="00B40724" w:rsidRDefault="00106220" w:rsidP="00163CE1">
            <w:pPr>
              <w:rPr>
                <w:b/>
              </w:rPr>
            </w:pPr>
            <w:r>
              <w:rPr>
                <w:b/>
                <w:sz w:val="22"/>
              </w:rPr>
              <w:t>20 January 2020</w:t>
            </w:r>
          </w:p>
        </w:tc>
      </w:tr>
      <w:tr w:rsidR="00B40724" w:rsidTr="00B40724">
        <w:trPr>
          <w:trHeight w:val="319"/>
        </w:trPr>
        <w:tc>
          <w:tcPr>
            <w:tcW w:w="9242" w:type="dxa"/>
            <w:gridSpan w:val="6"/>
            <w:tcBorders>
              <w:left w:val="single" w:sz="12" w:space="0" w:color="auto"/>
              <w:right w:val="single" w:sz="12" w:space="0" w:color="auto"/>
            </w:tcBorders>
            <w:shd w:val="clear" w:color="auto" w:fill="000000" w:themeFill="text1"/>
            <w:vAlign w:val="center"/>
          </w:tcPr>
          <w:p w:rsidR="00B40724" w:rsidRPr="00930C01" w:rsidRDefault="00B40724" w:rsidP="00B40724">
            <w:pPr>
              <w:jc w:val="center"/>
              <w:rPr>
                <w:b/>
              </w:rPr>
            </w:pPr>
            <w:r w:rsidRPr="00930C01">
              <w:rPr>
                <w:b/>
              </w:rPr>
              <w:t>Annual Review Record</w:t>
            </w:r>
          </w:p>
        </w:tc>
      </w:tr>
      <w:tr w:rsidR="00B40724" w:rsidTr="00B40724">
        <w:trPr>
          <w:trHeight w:val="322"/>
        </w:trPr>
        <w:tc>
          <w:tcPr>
            <w:tcW w:w="1642" w:type="dxa"/>
            <w:tcBorders>
              <w:left w:val="single" w:sz="12" w:space="0" w:color="auto"/>
            </w:tcBorders>
            <w:shd w:val="clear" w:color="auto" w:fill="DDD9C3" w:themeFill="background2" w:themeFillShade="E6"/>
            <w:vAlign w:val="center"/>
          </w:tcPr>
          <w:p w:rsidR="00B40724" w:rsidRPr="00300C24" w:rsidRDefault="00B40724" w:rsidP="00163CE1">
            <w:pPr>
              <w:rPr>
                <w:sz w:val="18"/>
              </w:rPr>
            </w:pPr>
            <w:r w:rsidRPr="00300C24">
              <w:rPr>
                <w:sz w:val="18"/>
              </w:rPr>
              <w:t>1</w:t>
            </w:r>
            <w:r w:rsidRPr="00300C24">
              <w:rPr>
                <w:sz w:val="18"/>
                <w:vertAlign w:val="superscript"/>
              </w:rPr>
              <w:t>st</w:t>
            </w:r>
            <w:r w:rsidRPr="00300C24">
              <w:rPr>
                <w:sz w:val="18"/>
              </w:rPr>
              <w:t xml:space="preserve"> Review by:</w:t>
            </w:r>
          </w:p>
        </w:tc>
        <w:tc>
          <w:tcPr>
            <w:tcW w:w="1511" w:type="dxa"/>
            <w:shd w:val="clear" w:color="auto" w:fill="DDD9C3" w:themeFill="background2" w:themeFillShade="E6"/>
            <w:vAlign w:val="center"/>
          </w:tcPr>
          <w:p w:rsidR="00B40724" w:rsidRPr="00300C24" w:rsidRDefault="00B40724" w:rsidP="00163CE1">
            <w:pPr>
              <w:rPr>
                <w:sz w:val="18"/>
              </w:rPr>
            </w:pPr>
            <w:r w:rsidRPr="00300C24">
              <w:rPr>
                <w:sz w:val="18"/>
              </w:rPr>
              <w:t>Date of Review</w:t>
            </w:r>
          </w:p>
        </w:tc>
        <w:tc>
          <w:tcPr>
            <w:tcW w:w="1497" w:type="dxa"/>
            <w:shd w:val="clear" w:color="auto" w:fill="DDD9C3" w:themeFill="background2" w:themeFillShade="E6"/>
            <w:vAlign w:val="center"/>
          </w:tcPr>
          <w:p w:rsidR="00B40724" w:rsidRPr="00300C24" w:rsidRDefault="00B40724" w:rsidP="00163CE1">
            <w:pPr>
              <w:rPr>
                <w:sz w:val="18"/>
              </w:rPr>
            </w:pPr>
            <w:r w:rsidRPr="00300C24">
              <w:rPr>
                <w:sz w:val="18"/>
              </w:rPr>
              <w:t>2</w:t>
            </w:r>
            <w:r w:rsidRPr="00300C24">
              <w:rPr>
                <w:sz w:val="18"/>
                <w:vertAlign w:val="superscript"/>
              </w:rPr>
              <w:t>nd</w:t>
            </w:r>
            <w:r w:rsidRPr="00300C24">
              <w:rPr>
                <w:sz w:val="18"/>
              </w:rPr>
              <w:t xml:space="preserve">  Review by:</w:t>
            </w:r>
          </w:p>
        </w:tc>
        <w:tc>
          <w:tcPr>
            <w:tcW w:w="1642" w:type="dxa"/>
            <w:shd w:val="clear" w:color="auto" w:fill="DDD9C3" w:themeFill="background2" w:themeFillShade="E6"/>
            <w:vAlign w:val="center"/>
          </w:tcPr>
          <w:p w:rsidR="00B40724" w:rsidRPr="00300C24" w:rsidRDefault="00B40724" w:rsidP="00163CE1">
            <w:pPr>
              <w:rPr>
                <w:sz w:val="18"/>
              </w:rPr>
            </w:pPr>
            <w:r w:rsidRPr="00300C24">
              <w:rPr>
                <w:sz w:val="18"/>
              </w:rPr>
              <w:t>Date of Review</w:t>
            </w:r>
          </w:p>
        </w:tc>
        <w:tc>
          <w:tcPr>
            <w:tcW w:w="1479" w:type="dxa"/>
            <w:shd w:val="clear" w:color="auto" w:fill="DDD9C3" w:themeFill="background2" w:themeFillShade="E6"/>
            <w:vAlign w:val="center"/>
          </w:tcPr>
          <w:p w:rsidR="00B40724" w:rsidRPr="00300C24" w:rsidRDefault="00B40724" w:rsidP="00163CE1">
            <w:pPr>
              <w:rPr>
                <w:sz w:val="18"/>
              </w:rPr>
            </w:pPr>
            <w:r w:rsidRPr="00300C24">
              <w:rPr>
                <w:sz w:val="18"/>
              </w:rPr>
              <w:t>3</w:t>
            </w:r>
            <w:r w:rsidRPr="00300C24">
              <w:rPr>
                <w:sz w:val="18"/>
                <w:vertAlign w:val="superscript"/>
              </w:rPr>
              <w:t>rd</w:t>
            </w:r>
            <w:r w:rsidRPr="00300C24">
              <w:rPr>
                <w:sz w:val="18"/>
              </w:rPr>
              <w:t xml:space="preserve"> Review by:</w:t>
            </w:r>
          </w:p>
        </w:tc>
        <w:tc>
          <w:tcPr>
            <w:tcW w:w="1471" w:type="dxa"/>
            <w:tcBorders>
              <w:right w:val="single" w:sz="12" w:space="0" w:color="auto"/>
            </w:tcBorders>
            <w:shd w:val="clear" w:color="auto" w:fill="DDD9C3" w:themeFill="background2" w:themeFillShade="E6"/>
            <w:vAlign w:val="center"/>
          </w:tcPr>
          <w:p w:rsidR="00B40724" w:rsidRPr="00300C24" w:rsidRDefault="00B40724" w:rsidP="00163CE1">
            <w:pPr>
              <w:rPr>
                <w:sz w:val="18"/>
              </w:rPr>
            </w:pPr>
            <w:r w:rsidRPr="00300C24">
              <w:rPr>
                <w:sz w:val="18"/>
              </w:rPr>
              <w:t>Date of Review</w:t>
            </w:r>
          </w:p>
        </w:tc>
      </w:tr>
      <w:tr w:rsidR="00B40724" w:rsidTr="00B40724">
        <w:trPr>
          <w:trHeight w:val="322"/>
        </w:trPr>
        <w:tc>
          <w:tcPr>
            <w:tcW w:w="1642" w:type="dxa"/>
            <w:tcBorders>
              <w:left w:val="single" w:sz="12" w:space="0" w:color="auto"/>
            </w:tcBorders>
            <w:vAlign w:val="center"/>
          </w:tcPr>
          <w:p w:rsidR="00B40724" w:rsidRPr="00E2299B" w:rsidRDefault="00B40724" w:rsidP="00163CE1">
            <w:pPr>
              <w:rPr>
                <w:sz w:val="32"/>
              </w:rPr>
            </w:pPr>
          </w:p>
        </w:tc>
        <w:tc>
          <w:tcPr>
            <w:tcW w:w="1511" w:type="dxa"/>
            <w:vAlign w:val="center"/>
          </w:tcPr>
          <w:p w:rsidR="00B40724" w:rsidRDefault="00B40724" w:rsidP="00163CE1"/>
        </w:tc>
        <w:tc>
          <w:tcPr>
            <w:tcW w:w="1497" w:type="dxa"/>
            <w:vAlign w:val="center"/>
          </w:tcPr>
          <w:p w:rsidR="00B40724" w:rsidRDefault="00B40724" w:rsidP="00163CE1"/>
        </w:tc>
        <w:tc>
          <w:tcPr>
            <w:tcW w:w="1642" w:type="dxa"/>
            <w:vAlign w:val="center"/>
          </w:tcPr>
          <w:p w:rsidR="00B40724" w:rsidRDefault="00B40724" w:rsidP="00163CE1"/>
        </w:tc>
        <w:tc>
          <w:tcPr>
            <w:tcW w:w="1479" w:type="dxa"/>
            <w:vAlign w:val="center"/>
          </w:tcPr>
          <w:p w:rsidR="00B40724" w:rsidRDefault="00B40724" w:rsidP="00163CE1"/>
        </w:tc>
        <w:tc>
          <w:tcPr>
            <w:tcW w:w="1471" w:type="dxa"/>
            <w:tcBorders>
              <w:right w:val="single" w:sz="12" w:space="0" w:color="auto"/>
            </w:tcBorders>
            <w:vAlign w:val="center"/>
          </w:tcPr>
          <w:p w:rsidR="00B40724" w:rsidRDefault="00B40724" w:rsidP="00163CE1"/>
        </w:tc>
      </w:tr>
      <w:tr w:rsidR="00B40724" w:rsidTr="00B40724">
        <w:trPr>
          <w:trHeight w:val="322"/>
        </w:trPr>
        <w:tc>
          <w:tcPr>
            <w:tcW w:w="1642" w:type="dxa"/>
            <w:tcBorders>
              <w:left w:val="single" w:sz="12" w:space="0" w:color="auto"/>
            </w:tcBorders>
            <w:shd w:val="clear" w:color="auto" w:fill="DDD9C3" w:themeFill="background2" w:themeFillShade="E6"/>
            <w:vAlign w:val="center"/>
          </w:tcPr>
          <w:p w:rsidR="00B40724" w:rsidRPr="00300C24" w:rsidRDefault="00B40724" w:rsidP="00163CE1">
            <w:pPr>
              <w:rPr>
                <w:sz w:val="18"/>
              </w:rPr>
            </w:pPr>
            <w:r w:rsidRPr="00300C24">
              <w:rPr>
                <w:sz w:val="18"/>
              </w:rPr>
              <w:t>4</w:t>
            </w:r>
            <w:r w:rsidRPr="00300C24">
              <w:rPr>
                <w:sz w:val="18"/>
                <w:vertAlign w:val="superscript"/>
              </w:rPr>
              <w:t>th</w:t>
            </w:r>
            <w:r w:rsidRPr="00300C24">
              <w:rPr>
                <w:sz w:val="18"/>
              </w:rPr>
              <w:t xml:space="preserve"> Review by:</w:t>
            </w:r>
          </w:p>
        </w:tc>
        <w:tc>
          <w:tcPr>
            <w:tcW w:w="1511" w:type="dxa"/>
            <w:shd w:val="clear" w:color="auto" w:fill="DDD9C3" w:themeFill="background2" w:themeFillShade="E6"/>
            <w:vAlign w:val="center"/>
          </w:tcPr>
          <w:p w:rsidR="00B40724" w:rsidRPr="00300C24" w:rsidRDefault="00B40724" w:rsidP="00163CE1">
            <w:pPr>
              <w:rPr>
                <w:sz w:val="18"/>
              </w:rPr>
            </w:pPr>
            <w:r w:rsidRPr="00300C24">
              <w:rPr>
                <w:sz w:val="18"/>
              </w:rPr>
              <w:t>Date of Review</w:t>
            </w:r>
          </w:p>
        </w:tc>
        <w:tc>
          <w:tcPr>
            <w:tcW w:w="1497" w:type="dxa"/>
            <w:shd w:val="clear" w:color="auto" w:fill="DDD9C3" w:themeFill="background2" w:themeFillShade="E6"/>
            <w:vAlign w:val="center"/>
          </w:tcPr>
          <w:p w:rsidR="00B40724" w:rsidRPr="00300C24" w:rsidRDefault="00B40724" w:rsidP="00163CE1">
            <w:pPr>
              <w:rPr>
                <w:sz w:val="18"/>
              </w:rPr>
            </w:pPr>
            <w:r w:rsidRPr="00300C24">
              <w:rPr>
                <w:sz w:val="18"/>
              </w:rPr>
              <w:t>5</w:t>
            </w:r>
            <w:r w:rsidRPr="00300C24">
              <w:rPr>
                <w:sz w:val="18"/>
                <w:vertAlign w:val="superscript"/>
              </w:rPr>
              <w:t>th</w:t>
            </w:r>
            <w:r w:rsidRPr="00300C24">
              <w:rPr>
                <w:sz w:val="18"/>
              </w:rPr>
              <w:t xml:space="preserve"> Review by:</w:t>
            </w:r>
          </w:p>
        </w:tc>
        <w:tc>
          <w:tcPr>
            <w:tcW w:w="1642" w:type="dxa"/>
            <w:shd w:val="clear" w:color="auto" w:fill="DDD9C3" w:themeFill="background2" w:themeFillShade="E6"/>
            <w:vAlign w:val="center"/>
          </w:tcPr>
          <w:p w:rsidR="00B40724" w:rsidRPr="00300C24" w:rsidRDefault="00B40724" w:rsidP="00163CE1">
            <w:pPr>
              <w:rPr>
                <w:sz w:val="18"/>
              </w:rPr>
            </w:pPr>
            <w:r w:rsidRPr="00300C24">
              <w:rPr>
                <w:sz w:val="18"/>
              </w:rPr>
              <w:t>Date of Review</w:t>
            </w:r>
          </w:p>
        </w:tc>
        <w:tc>
          <w:tcPr>
            <w:tcW w:w="1479" w:type="dxa"/>
            <w:shd w:val="clear" w:color="auto" w:fill="DDD9C3" w:themeFill="background2" w:themeFillShade="E6"/>
            <w:vAlign w:val="center"/>
          </w:tcPr>
          <w:p w:rsidR="00B40724" w:rsidRPr="00300C24" w:rsidRDefault="00B40724" w:rsidP="00163CE1">
            <w:pPr>
              <w:rPr>
                <w:sz w:val="18"/>
              </w:rPr>
            </w:pPr>
            <w:r w:rsidRPr="00300C24">
              <w:rPr>
                <w:sz w:val="18"/>
              </w:rPr>
              <w:t>6</w:t>
            </w:r>
            <w:r w:rsidRPr="00300C24">
              <w:rPr>
                <w:sz w:val="18"/>
                <w:vertAlign w:val="superscript"/>
              </w:rPr>
              <w:t>th</w:t>
            </w:r>
            <w:r w:rsidRPr="00300C24">
              <w:rPr>
                <w:sz w:val="18"/>
              </w:rPr>
              <w:t xml:space="preserve"> Review by:</w:t>
            </w:r>
          </w:p>
        </w:tc>
        <w:tc>
          <w:tcPr>
            <w:tcW w:w="1471" w:type="dxa"/>
            <w:tcBorders>
              <w:right w:val="single" w:sz="12" w:space="0" w:color="auto"/>
            </w:tcBorders>
            <w:shd w:val="clear" w:color="auto" w:fill="DDD9C3" w:themeFill="background2" w:themeFillShade="E6"/>
            <w:vAlign w:val="center"/>
          </w:tcPr>
          <w:p w:rsidR="00B40724" w:rsidRPr="00300C24" w:rsidRDefault="00B40724" w:rsidP="00163CE1">
            <w:pPr>
              <w:rPr>
                <w:sz w:val="18"/>
              </w:rPr>
            </w:pPr>
            <w:r w:rsidRPr="00300C24">
              <w:rPr>
                <w:sz w:val="18"/>
              </w:rPr>
              <w:t>Date of Review</w:t>
            </w:r>
          </w:p>
        </w:tc>
      </w:tr>
      <w:tr w:rsidR="00B40724" w:rsidTr="00B40724">
        <w:trPr>
          <w:trHeight w:val="322"/>
        </w:trPr>
        <w:tc>
          <w:tcPr>
            <w:tcW w:w="1642" w:type="dxa"/>
            <w:tcBorders>
              <w:left w:val="single" w:sz="12" w:space="0" w:color="auto"/>
              <w:bottom w:val="single" w:sz="12" w:space="0" w:color="auto"/>
            </w:tcBorders>
            <w:vAlign w:val="center"/>
          </w:tcPr>
          <w:p w:rsidR="00B40724" w:rsidRPr="00E2299B" w:rsidRDefault="00B40724" w:rsidP="00163CE1">
            <w:pPr>
              <w:rPr>
                <w:sz w:val="32"/>
              </w:rPr>
            </w:pPr>
          </w:p>
        </w:tc>
        <w:tc>
          <w:tcPr>
            <w:tcW w:w="1511" w:type="dxa"/>
            <w:tcBorders>
              <w:bottom w:val="single" w:sz="12" w:space="0" w:color="auto"/>
            </w:tcBorders>
            <w:vAlign w:val="center"/>
          </w:tcPr>
          <w:p w:rsidR="00B40724" w:rsidRDefault="00B40724" w:rsidP="00163CE1"/>
        </w:tc>
        <w:tc>
          <w:tcPr>
            <w:tcW w:w="1497" w:type="dxa"/>
            <w:tcBorders>
              <w:bottom w:val="single" w:sz="12" w:space="0" w:color="auto"/>
            </w:tcBorders>
            <w:vAlign w:val="center"/>
          </w:tcPr>
          <w:p w:rsidR="00B40724" w:rsidRDefault="00B40724" w:rsidP="00163CE1"/>
        </w:tc>
        <w:tc>
          <w:tcPr>
            <w:tcW w:w="1642" w:type="dxa"/>
            <w:tcBorders>
              <w:bottom w:val="single" w:sz="12" w:space="0" w:color="auto"/>
            </w:tcBorders>
            <w:vAlign w:val="center"/>
          </w:tcPr>
          <w:p w:rsidR="00B40724" w:rsidRDefault="00B40724" w:rsidP="00163CE1"/>
        </w:tc>
        <w:tc>
          <w:tcPr>
            <w:tcW w:w="1479" w:type="dxa"/>
            <w:tcBorders>
              <w:bottom w:val="single" w:sz="12" w:space="0" w:color="auto"/>
            </w:tcBorders>
            <w:vAlign w:val="center"/>
          </w:tcPr>
          <w:p w:rsidR="00B40724" w:rsidRDefault="00B40724" w:rsidP="00163CE1"/>
        </w:tc>
        <w:tc>
          <w:tcPr>
            <w:tcW w:w="1471" w:type="dxa"/>
            <w:tcBorders>
              <w:bottom w:val="single" w:sz="12" w:space="0" w:color="auto"/>
              <w:right w:val="single" w:sz="12" w:space="0" w:color="auto"/>
            </w:tcBorders>
            <w:vAlign w:val="center"/>
          </w:tcPr>
          <w:p w:rsidR="00B40724" w:rsidRDefault="00B40724" w:rsidP="00163CE1"/>
        </w:tc>
      </w:tr>
      <w:tr w:rsidR="00B40724" w:rsidTr="00B40724">
        <w:trPr>
          <w:trHeight w:val="433"/>
        </w:trPr>
        <w:tc>
          <w:tcPr>
            <w:tcW w:w="1642" w:type="dxa"/>
            <w:tcBorders>
              <w:top w:val="single" w:sz="12" w:space="0" w:color="auto"/>
              <w:left w:val="single" w:sz="12" w:space="0" w:color="auto"/>
            </w:tcBorders>
            <w:vAlign w:val="center"/>
          </w:tcPr>
          <w:p w:rsidR="00B40724" w:rsidRDefault="00B40724" w:rsidP="00B40724">
            <w:r w:rsidRPr="00930C01">
              <w:rPr>
                <w:sz w:val="22"/>
              </w:rPr>
              <w:t>Author/Owner</w:t>
            </w:r>
            <w:r>
              <w:rPr>
                <w:sz w:val="22"/>
              </w:rPr>
              <w:t>:</w:t>
            </w:r>
          </w:p>
        </w:tc>
        <w:tc>
          <w:tcPr>
            <w:tcW w:w="3008" w:type="dxa"/>
            <w:gridSpan w:val="2"/>
            <w:tcBorders>
              <w:top w:val="single" w:sz="12" w:space="0" w:color="auto"/>
            </w:tcBorders>
            <w:vAlign w:val="center"/>
          </w:tcPr>
          <w:p w:rsidR="00B40724" w:rsidRDefault="00106220" w:rsidP="00B40724">
            <w:r>
              <w:t>Robert MacDonald</w:t>
            </w:r>
          </w:p>
        </w:tc>
        <w:tc>
          <w:tcPr>
            <w:tcW w:w="1642" w:type="dxa"/>
            <w:tcBorders>
              <w:top w:val="single" w:sz="12" w:space="0" w:color="auto"/>
            </w:tcBorders>
            <w:vAlign w:val="center"/>
          </w:tcPr>
          <w:p w:rsidR="00B40724" w:rsidRDefault="00B40724" w:rsidP="00B40724">
            <w:r w:rsidRPr="00300C24">
              <w:rPr>
                <w:sz w:val="22"/>
              </w:rPr>
              <w:t>Designation:</w:t>
            </w:r>
          </w:p>
        </w:tc>
        <w:tc>
          <w:tcPr>
            <w:tcW w:w="2950" w:type="dxa"/>
            <w:gridSpan w:val="2"/>
            <w:tcBorders>
              <w:top w:val="single" w:sz="12" w:space="0" w:color="auto"/>
              <w:right w:val="single" w:sz="12" w:space="0" w:color="auto"/>
            </w:tcBorders>
            <w:vAlign w:val="center"/>
          </w:tcPr>
          <w:p w:rsidR="00B40724" w:rsidRDefault="00106220" w:rsidP="00B40724">
            <w:r>
              <w:t>Service Manager, Policy</w:t>
            </w:r>
          </w:p>
        </w:tc>
      </w:tr>
      <w:tr w:rsidR="00B40724" w:rsidTr="00B40724">
        <w:trPr>
          <w:trHeight w:val="433"/>
        </w:trPr>
        <w:tc>
          <w:tcPr>
            <w:tcW w:w="1642" w:type="dxa"/>
            <w:tcBorders>
              <w:left w:val="single" w:sz="12" w:space="0" w:color="auto"/>
              <w:bottom w:val="single" w:sz="12" w:space="0" w:color="auto"/>
            </w:tcBorders>
            <w:vAlign w:val="center"/>
          </w:tcPr>
          <w:p w:rsidR="00B40724" w:rsidRDefault="00B40724" w:rsidP="00B40724">
            <w:r w:rsidRPr="00930C01">
              <w:rPr>
                <w:sz w:val="22"/>
              </w:rPr>
              <w:t>Approved by:</w:t>
            </w:r>
          </w:p>
        </w:tc>
        <w:tc>
          <w:tcPr>
            <w:tcW w:w="3008" w:type="dxa"/>
            <w:gridSpan w:val="2"/>
            <w:tcBorders>
              <w:bottom w:val="single" w:sz="12" w:space="0" w:color="auto"/>
            </w:tcBorders>
            <w:vAlign w:val="center"/>
          </w:tcPr>
          <w:p w:rsidR="00B40724" w:rsidRDefault="00106220" w:rsidP="00B40724">
            <w:r>
              <w:t>Steve McDermott</w:t>
            </w:r>
          </w:p>
        </w:tc>
        <w:tc>
          <w:tcPr>
            <w:tcW w:w="1642" w:type="dxa"/>
            <w:tcBorders>
              <w:bottom w:val="single" w:sz="12" w:space="0" w:color="auto"/>
            </w:tcBorders>
            <w:vAlign w:val="center"/>
          </w:tcPr>
          <w:p w:rsidR="00B40724" w:rsidRDefault="00B40724" w:rsidP="00B40724">
            <w:r w:rsidRPr="00300C24">
              <w:rPr>
                <w:sz w:val="22"/>
              </w:rPr>
              <w:t>Designation:</w:t>
            </w:r>
          </w:p>
        </w:tc>
        <w:tc>
          <w:tcPr>
            <w:tcW w:w="2950" w:type="dxa"/>
            <w:gridSpan w:val="2"/>
            <w:tcBorders>
              <w:bottom w:val="single" w:sz="12" w:space="0" w:color="auto"/>
              <w:right w:val="single" w:sz="12" w:space="0" w:color="auto"/>
            </w:tcBorders>
            <w:vAlign w:val="center"/>
          </w:tcPr>
          <w:p w:rsidR="00B40724" w:rsidRDefault="00106220" w:rsidP="00B40724">
            <w:r>
              <w:t>Chief Executive Officer</w:t>
            </w:r>
          </w:p>
        </w:tc>
      </w:tr>
      <w:tr w:rsidR="00B40724" w:rsidTr="00B40724">
        <w:trPr>
          <w:trHeight w:val="860"/>
        </w:trPr>
        <w:tc>
          <w:tcPr>
            <w:tcW w:w="9242" w:type="dxa"/>
            <w:gridSpan w:val="6"/>
            <w:tcBorders>
              <w:top w:val="single" w:sz="12" w:space="0" w:color="auto"/>
              <w:left w:val="single" w:sz="12" w:space="0" w:color="auto"/>
              <w:bottom w:val="single" w:sz="12" w:space="0" w:color="auto"/>
              <w:right w:val="single" w:sz="12" w:space="0" w:color="auto"/>
            </w:tcBorders>
            <w:vAlign w:val="center"/>
          </w:tcPr>
          <w:p w:rsidR="00B40724" w:rsidRDefault="00B40724" w:rsidP="00163CE1">
            <w:r>
              <w:t xml:space="preserve">Signed: </w:t>
            </w:r>
            <w:r w:rsidR="00106220">
              <w:tab/>
            </w:r>
            <w:r w:rsidR="00106220">
              <w:tab/>
            </w:r>
            <w:r w:rsidR="00106220">
              <w:tab/>
            </w:r>
            <w:r w:rsidR="00106220">
              <w:tab/>
            </w:r>
            <w:r w:rsidR="00106220">
              <w:tab/>
            </w:r>
            <w:r w:rsidR="00106220">
              <w:tab/>
            </w:r>
            <w:r w:rsidR="00106220">
              <w:tab/>
              <w:t xml:space="preserve">        Chief Executive Officer</w:t>
            </w:r>
          </w:p>
        </w:tc>
      </w:tr>
    </w:tbl>
    <w:p w:rsidR="00B40724" w:rsidRDefault="00B40724">
      <w:pPr>
        <w:rPr>
          <w:b/>
          <w:u w:val="single"/>
        </w:rPr>
      </w:pPr>
    </w:p>
    <w:p w:rsidR="00B40724" w:rsidRDefault="00B40724">
      <w:pPr>
        <w:rPr>
          <w:b/>
          <w:u w:val="single"/>
        </w:rPr>
      </w:pPr>
      <w:r>
        <w:rPr>
          <w:b/>
          <w:u w:val="single"/>
        </w:rPr>
        <w:br w:type="page"/>
      </w:r>
    </w:p>
    <w:p w:rsidR="00E935A2" w:rsidRPr="003D74CD" w:rsidRDefault="00E935A2" w:rsidP="00C3029A">
      <w:pPr>
        <w:pStyle w:val="Title"/>
        <w:rPr>
          <w:sz w:val="24"/>
        </w:rPr>
      </w:pPr>
      <w:r w:rsidRPr="003D74CD">
        <w:rPr>
          <w:sz w:val="24"/>
        </w:rPr>
        <w:lastRenderedPageBreak/>
        <w:t>EXPECT</w:t>
      </w:r>
      <w:r w:rsidR="00106220">
        <w:rPr>
          <w:sz w:val="24"/>
        </w:rPr>
        <w:t xml:space="preserve"> GROUP OF COMPANIES</w:t>
      </w:r>
    </w:p>
    <w:p w:rsidR="00C3029A" w:rsidRPr="003D74CD" w:rsidRDefault="00C3029A" w:rsidP="00C3029A">
      <w:pPr>
        <w:pStyle w:val="Title"/>
        <w:rPr>
          <w:sz w:val="24"/>
        </w:rPr>
      </w:pPr>
      <w:bookmarkStart w:id="1" w:name="_Toc361824172"/>
      <w:bookmarkStart w:id="2" w:name="_Toc361824300"/>
      <w:r w:rsidRPr="003D74CD">
        <w:rPr>
          <w:sz w:val="24"/>
        </w:rPr>
        <w:t>BEING OPEN AND DUTY OF CANDOUR POLICY</w:t>
      </w:r>
    </w:p>
    <w:p w:rsidR="00C3029A" w:rsidRPr="00C3029A" w:rsidRDefault="00C3029A" w:rsidP="00C3029A">
      <w:pPr>
        <w:pStyle w:val="Subtitle"/>
        <w:rPr>
          <w:lang w:eastAsia="ar-SA"/>
        </w:rPr>
      </w:pPr>
    </w:p>
    <w:p w:rsidR="00CE3FE5" w:rsidRDefault="00B368E3" w:rsidP="002B1820">
      <w:pPr>
        <w:pStyle w:val="Heading1"/>
      </w:pPr>
      <w:bookmarkStart w:id="3" w:name="_Toc30414995"/>
      <w:bookmarkEnd w:id="1"/>
      <w:bookmarkEnd w:id="2"/>
      <w:r>
        <w:t>AIMS</w:t>
      </w:r>
      <w:bookmarkEnd w:id="3"/>
    </w:p>
    <w:p w:rsidR="00D8633D" w:rsidRPr="00536299" w:rsidRDefault="00DF513E" w:rsidP="00106220">
      <w:pPr>
        <w:pStyle w:val="Heading2"/>
      </w:pPr>
      <w:r>
        <w:t>T</w:t>
      </w:r>
      <w:r w:rsidR="00D8633D" w:rsidRPr="00536299">
        <w:t xml:space="preserve">o ensure that </w:t>
      </w:r>
      <w:r w:rsidR="00106220">
        <w:t>Service User</w:t>
      </w:r>
      <w:r w:rsidR="00D8633D" w:rsidRPr="00536299">
        <w:t>s are told when harm occurs as a result o</w:t>
      </w:r>
      <w:r w:rsidR="00106220">
        <w:t>f the care/support they receive.</w:t>
      </w:r>
      <w:r w:rsidR="00D8633D" w:rsidRPr="00536299">
        <w:t xml:space="preserve">  </w:t>
      </w:r>
    </w:p>
    <w:p w:rsidR="002A759D" w:rsidRPr="00536299" w:rsidRDefault="00DF513E" w:rsidP="00106220">
      <w:pPr>
        <w:pStyle w:val="Heading2"/>
        <w:rPr>
          <w:rFonts w:eastAsia="Arial"/>
        </w:rPr>
      </w:pPr>
      <w:r>
        <w:rPr>
          <w:rFonts w:eastAsia="Arial"/>
        </w:rPr>
        <w:t>The Duty of Candour</w:t>
      </w:r>
      <w:r w:rsidR="00D03541" w:rsidRPr="00536299">
        <w:rPr>
          <w:rFonts w:eastAsia="Arial"/>
        </w:rPr>
        <w:t xml:space="preserve"> duty is </w:t>
      </w:r>
      <w:r w:rsidR="00734E89" w:rsidRPr="00536299">
        <w:rPr>
          <w:rFonts w:eastAsia="Arial"/>
        </w:rPr>
        <w:t xml:space="preserve">made </w:t>
      </w:r>
      <w:r w:rsidR="00D03541" w:rsidRPr="00536299">
        <w:rPr>
          <w:rFonts w:eastAsia="Arial"/>
        </w:rPr>
        <w:t>a reality for people</w:t>
      </w:r>
      <w:r w:rsidR="00734E89" w:rsidRPr="00536299">
        <w:rPr>
          <w:rFonts w:eastAsia="Arial"/>
        </w:rPr>
        <w:t xml:space="preserve"> who come into contact with Expect’s </w:t>
      </w:r>
      <w:r w:rsidR="00106220">
        <w:rPr>
          <w:rFonts w:eastAsia="Arial"/>
        </w:rPr>
        <w:t>services.</w:t>
      </w:r>
      <w:r w:rsidR="00D03541" w:rsidRPr="00536299">
        <w:rPr>
          <w:rFonts w:eastAsia="Arial"/>
        </w:rPr>
        <w:t xml:space="preserve"> </w:t>
      </w:r>
    </w:p>
    <w:p w:rsidR="00D03541" w:rsidRPr="00536299" w:rsidRDefault="002A759D" w:rsidP="00106220">
      <w:pPr>
        <w:pStyle w:val="Heading2"/>
        <w:rPr>
          <w:rFonts w:eastAsia="Arial"/>
        </w:rPr>
      </w:pPr>
      <w:r w:rsidRPr="00536299">
        <w:rPr>
          <w:rFonts w:eastAsia="Arial"/>
        </w:rPr>
        <w:t>T</w:t>
      </w:r>
      <w:r w:rsidR="00D03541" w:rsidRPr="00536299">
        <w:rPr>
          <w:rFonts w:eastAsia="Arial"/>
        </w:rPr>
        <w:t xml:space="preserve">here is clear, organisational </w:t>
      </w:r>
      <w:r w:rsidR="00DF513E">
        <w:rPr>
          <w:rFonts w:eastAsia="Arial"/>
        </w:rPr>
        <w:t xml:space="preserve">encouragement </w:t>
      </w:r>
      <w:r w:rsidR="00D03541" w:rsidRPr="00536299">
        <w:rPr>
          <w:rFonts w:eastAsia="Arial"/>
        </w:rPr>
        <w:t>for staff to follow their ethical responsibility in being ope</w:t>
      </w:r>
      <w:r w:rsidR="00106220">
        <w:rPr>
          <w:rFonts w:eastAsia="Arial"/>
        </w:rPr>
        <w:t>n and honest with Service Users.</w:t>
      </w:r>
      <w:r w:rsidR="00D03541" w:rsidRPr="00536299">
        <w:rPr>
          <w:rFonts w:eastAsia="Arial"/>
        </w:rPr>
        <w:t xml:space="preserve">  </w:t>
      </w:r>
    </w:p>
    <w:p w:rsidR="00734E89" w:rsidRPr="00536299" w:rsidRDefault="00DF513E" w:rsidP="00106220">
      <w:pPr>
        <w:pStyle w:val="Heading2"/>
        <w:rPr>
          <w:rFonts w:eastAsia="Arial"/>
          <w:lang w:val="en"/>
        </w:rPr>
      </w:pPr>
      <w:r>
        <w:rPr>
          <w:rFonts w:eastAsia="Arial"/>
          <w:lang w:val="en"/>
        </w:rPr>
        <w:t>T</w:t>
      </w:r>
      <w:r w:rsidR="00734E89" w:rsidRPr="00536299">
        <w:rPr>
          <w:rFonts w:eastAsia="Arial"/>
          <w:lang w:val="en"/>
        </w:rPr>
        <w:t>here is unequivocal, sustained support for staff in report</w:t>
      </w:r>
      <w:r w:rsidR="00106220">
        <w:rPr>
          <w:rFonts w:eastAsia="Arial"/>
          <w:lang w:val="en"/>
        </w:rPr>
        <w:t>ing incidents and in being open.</w:t>
      </w:r>
    </w:p>
    <w:p w:rsidR="00536299" w:rsidRPr="00536299" w:rsidRDefault="00106220" w:rsidP="00106220">
      <w:pPr>
        <w:pStyle w:val="Heading2"/>
      </w:pPr>
      <w:r>
        <w:t>T</w:t>
      </w:r>
      <w:r w:rsidR="00DF513E">
        <w:t xml:space="preserve">he </w:t>
      </w:r>
      <w:r>
        <w:rPr>
          <w:rFonts w:eastAsia="Arial"/>
          <w:color w:val="auto"/>
          <w:lang w:val="en"/>
        </w:rPr>
        <w:t>Service User</w:t>
      </w:r>
      <w:r w:rsidR="00536299" w:rsidRPr="00536299">
        <w:t>’s right to openness from Expect is clearly understoo</w:t>
      </w:r>
      <w:r>
        <w:t>d by all staff.</w:t>
      </w:r>
    </w:p>
    <w:p w:rsidR="00536299" w:rsidRPr="00536299" w:rsidRDefault="00DF513E" w:rsidP="00106220">
      <w:pPr>
        <w:pStyle w:val="Heading2"/>
      </w:pPr>
      <w:r>
        <w:t>Expect</w:t>
      </w:r>
      <w:r w:rsidR="00536299" w:rsidRPr="00536299">
        <w:t xml:space="preserve"> learns from mistakes with</w:t>
      </w:r>
      <w:r w:rsidR="00106220">
        <w:t xml:space="preserve"> full transparency and openness.</w:t>
      </w:r>
    </w:p>
    <w:p w:rsidR="00536299" w:rsidRPr="00536299" w:rsidRDefault="00106220" w:rsidP="00106220">
      <w:pPr>
        <w:pStyle w:val="Heading2"/>
      </w:pPr>
      <w:r>
        <w:t>Service User</w:t>
      </w:r>
      <w:r w:rsidR="00536299" w:rsidRPr="00536299">
        <w:t>s a</w:t>
      </w:r>
      <w:r w:rsidR="002E035C">
        <w:t>nd their families and carers</w:t>
      </w:r>
      <w:r w:rsidR="00536299" w:rsidRPr="00536299">
        <w:t xml:space="preserve"> trust Expect to share information with them i</w:t>
      </w:r>
      <w:r>
        <w:t>n an open and collaborative way.</w:t>
      </w:r>
    </w:p>
    <w:p w:rsidR="00536299" w:rsidRPr="00536299" w:rsidRDefault="00536299" w:rsidP="00106220">
      <w:pPr>
        <w:pStyle w:val="Heading2"/>
        <w:rPr>
          <w:rFonts w:eastAsia="Arial"/>
          <w:lang w:val="en"/>
        </w:rPr>
      </w:pPr>
      <w:r w:rsidRPr="00536299">
        <w:t xml:space="preserve">Expect works in partnership with others to protect </w:t>
      </w:r>
      <w:r w:rsidR="00106220">
        <w:t>Service Users.</w:t>
      </w:r>
    </w:p>
    <w:p w:rsidR="00D8633D" w:rsidRPr="00D8633D" w:rsidRDefault="00D8633D" w:rsidP="00D8633D">
      <w:pPr>
        <w:rPr>
          <w:lang w:eastAsia="ar-SA"/>
        </w:rPr>
      </w:pPr>
    </w:p>
    <w:p w:rsidR="00B368E3" w:rsidRPr="00B368E3" w:rsidRDefault="00B368E3" w:rsidP="002B1820">
      <w:pPr>
        <w:pStyle w:val="Heading1"/>
      </w:pPr>
      <w:bookmarkStart w:id="4" w:name="_Toc30414996"/>
      <w:r>
        <w:t>STANDARDS OF EXCELLENCE</w:t>
      </w:r>
      <w:bookmarkEnd w:id="4"/>
    </w:p>
    <w:p w:rsidR="00B368E3" w:rsidRDefault="002E035C" w:rsidP="00106220">
      <w:pPr>
        <w:pStyle w:val="Heading2"/>
      </w:pPr>
      <w:r>
        <w:t xml:space="preserve">Since April 2015 </w:t>
      </w:r>
      <w:r w:rsidR="00165F10">
        <w:t>Expect has,</w:t>
      </w:r>
      <w:r w:rsidR="00165F10" w:rsidRPr="00163CE1">
        <w:t xml:space="preserve"> </w:t>
      </w:r>
      <w:r w:rsidR="00165F10">
        <w:t>had a statutory Duty of Candour to ensure e</w:t>
      </w:r>
      <w:r w:rsidR="00163CE1" w:rsidRPr="00163CE1">
        <w:t xml:space="preserve">very </w:t>
      </w:r>
      <w:r w:rsidR="00C3029A">
        <w:t>member of Expect’s staff</w:t>
      </w:r>
      <w:r w:rsidR="00163CE1" w:rsidRPr="00163CE1">
        <w:t xml:space="preserve"> </w:t>
      </w:r>
      <w:r w:rsidR="00B368E3">
        <w:t>is</w:t>
      </w:r>
      <w:r w:rsidR="00163CE1" w:rsidRPr="00163CE1">
        <w:t xml:space="preserve"> open and honest with </w:t>
      </w:r>
      <w:r w:rsidR="00106220">
        <w:t>Service User</w:t>
      </w:r>
      <w:r w:rsidR="00163CE1" w:rsidRPr="00163CE1">
        <w:t>s.</w:t>
      </w:r>
    </w:p>
    <w:p w:rsidR="00775F97" w:rsidRPr="00775F97" w:rsidRDefault="00775F97" w:rsidP="00106220">
      <w:pPr>
        <w:pStyle w:val="Heading2"/>
      </w:pPr>
      <w:r w:rsidRPr="00163CE1">
        <w:t xml:space="preserve">All new employees are made aware of the ‘Being Open’ process and Duty of Candour as part of </w:t>
      </w:r>
      <w:r>
        <w:t>their</w:t>
      </w:r>
      <w:r w:rsidRPr="00163CE1">
        <w:t xml:space="preserve"> induction programme.</w:t>
      </w:r>
    </w:p>
    <w:p w:rsidR="00B368E3" w:rsidRDefault="00B368E3" w:rsidP="00106220">
      <w:pPr>
        <w:pStyle w:val="Heading2"/>
      </w:pPr>
      <w:r>
        <w:t>T</w:t>
      </w:r>
      <w:r w:rsidRPr="00163CE1">
        <w:t>he Being Open principles and ethical duty of openness apply to all incidents</w:t>
      </w:r>
      <w:r w:rsidRPr="00B368E3">
        <w:t xml:space="preserve"> </w:t>
      </w:r>
      <w:r w:rsidRPr="00163CE1">
        <w:t xml:space="preserve">and any failure in care or </w:t>
      </w:r>
      <w:r>
        <w:t>support</w:t>
      </w:r>
      <w:r w:rsidRPr="00163CE1">
        <w:t xml:space="preserve">.  </w:t>
      </w:r>
    </w:p>
    <w:p w:rsidR="00C17D39" w:rsidRPr="00C17D39" w:rsidRDefault="00C17D39" w:rsidP="00106220">
      <w:pPr>
        <w:pStyle w:val="Heading2"/>
      </w:pPr>
      <w:r>
        <w:t>Expect will</w:t>
      </w:r>
      <w:r w:rsidRPr="00163CE1">
        <w:t xml:space="preserve"> </w:t>
      </w:r>
      <w:r w:rsidRPr="00C17D39">
        <w:rPr>
          <w:color w:val="auto"/>
        </w:rPr>
        <w:t>ensure</w:t>
      </w:r>
      <w:r w:rsidRPr="00163CE1">
        <w:t xml:space="preserve"> that </w:t>
      </w:r>
      <w:r w:rsidR="00106220">
        <w:t>Service User</w:t>
      </w:r>
      <w:r w:rsidRPr="00163CE1">
        <w:t xml:space="preserve">s are told when harm occurs as a result of </w:t>
      </w:r>
      <w:r w:rsidR="002E035C">
        <w:t xml:space="preserve">any failure in </w:t>
      </w:r>
      <w:r w:rsidRPr="00163CE1">
        <w:t xml:space="preserve">the care they receive.   </w:t>
      </w:r>
    </w:p>
    <w:p w:rsidR="00D8633D" w:rsidRPr="00163CE1" w:rsidRDefault="00D8633D" w:rsidP="00106220">
      <w:pPr>
        <w:pStyle w:val="Heading2"/>
      </w:pPr>
      <w:r w:rsidRPr="00163CE1">
        <w:lastRenderedPageBreak/>
        <w:t>The Duty of Candour applies to incidents whereby moderate harm, signifi</w:t>
      </w:r>
      <w:r w:rsidR="008C08DB">
        <w:t>cant harm or death has occurred and may be applied where a complaint has be made against Expect.</w:t>
      </w:r>
    </w:p>
    <w:p w:rsidR="00B368E3" w:rsidRDefault="00D8633D" w:rsidP="00106220">
      <w:pPr>
        <w:pStyle w:val="Heading2"/>
      </w:pPr>
      <w:r>
        <w:t xml:space="preserve">Each incident is judged </w:t>
      </w:r>
      <w:r w:rsidRPr="00163CE1">
        <w:t>on a case by case basis</w:t>
      </w:r>
      <w:r w:rsidR="00AE35B4">
        <w:t>.</w:t>
      </w:r>
    </w:p>
    <w:p w:rsidR="00D8633D" w:rsidRDefault="00D8633D" w:rsidP="00106220">
      <w:pPr>
        <w:pStyle w:val="Heading2"/>
      </w:pPr>
      <w:r>
        <w:t>Where necessary</w:t>
      </w:r>
      <w:r w:rsidR="005306F3">
        <w:t>,</w:t>
      </w:r>
      <w:r>
        <w:t xml:space="preserve"> apologies are given to those who have been harmed or suffered as a result of the incident.</w:t>
      </w:r>
    </w:p>
    <w:p w:rsidR="00734E89" w:rsidRDefault="00734E89" w:rsidP="00106220">
      <w:pPr>
        <w:pStyle w:val="Heading2"/>
      </w:pPr>
      <w:r w:rsidRPr="00163CE1">
        <w:rPr>
          <w:rFonts w:eastAsia="Arial"/>
        </w:rPr>
        <w:t xml:space="preserve">It is acknowledged that </w:t>
      </w:r>
      <w:r w:rsidR="005306F3">
        <w:rPr>
          <w:rFonts w:eastAsia="Arial"/>
        </w:rPr>
        <w:t>support and care</w:t>
      </w:r>
      <w:r w:rsidRPr="00163CE1">
        <w:rPr>
          <w:rFonts w:eastAsia="Arial"/>
        </w:rPr>
        <w:t xml:space="preserve"> is not risk free. </w:t>
      </w:r>
      <w:r w:rsidR="00106220">
        <w:rPr>
          <w:rFonts w:eastAsia="Arial"/>
        </w:rPr>
        <w:t>Service User</w:t>
      </w:r>
      <w:r w:rsidRPr="00163CE1">
        <w:rPr>
          <w:rFonts w:eastAsia="Arial"/>
        </w:rPr>
        <w:t>s, families and carers usually understand this, and want to know not only that every effort has been made to put things right, but every effort is made to prevent similar incidents happening again to somebody else</w:t>
      </w:r>
      <w:r w:rsidRPr="00734E89">
        <w:rPr>
          <w:rFonts w:eastAsia="Arial"/>
          <w:b/>
        </w:rPr>
        <w:t>.</w:t>
      </w:r>
      <w:r w:rsidRPr="00163CE1">
        <w:t xml:space="preserve"> </w:t>
      </w:r>
      <w:r>
        <w:t xml:space="preserve"> </w:t>
      </w:r>
    </w:p>
    <w:p w:rsidR="00546822" w:rsidRPr="00734E89" w:rsidRDefault="00546822" w:rsidP="00106220">
      <w:pPr>
        <w:pStyle w:val="Heading2"/>
        <w:rPr>
          <w:rFonts w:eastAsia="Arial"/>
        </w:rPr>
      </w:pPr>
      <w:r>
        <w:rPr>
          <w:rFonts w:eastAsia="Arial"/>
        </w:rPr>
        <w:t xml:space="preserve">Expect’s </w:t>
      </w:r>
      <w:r w:rsidRPr="00734E89">
        <w:rPr>
          <w:rFonts w:eastAsia="Arial"/>
        </w:rPr>
        <w:t xml:space="preserve">approach to candour underpins a commitment to providing high quality of care, understanding and sharing the truths about harm at an organisational as well as an individual level, and learning from </w:t>
      </w:r>
      <w:r w:rsidR="00AE35B4">
        <w:rPr>
          <w:rFonts w:eastAsia="Arial"/>
        </w:rPr>
        <w:t>mistakes and failures</w:t>
      </w:r>
      <w:r w:rsidRPr="00734E89">
        <w:rPr>
          <w:rFonts w:eastAsia="Arial"/>
        </w:rPr>
        <w:t xml:space="preserve">.  </w:t>
      </w:r>
    </w:p>
    <w:p w:rsidR="00546822" w:rsidRDefault="00546822" w:rsidP="00106220">
      <w:pPr>
        <w:pStyle w:val="Heading2"/>
        <w:rPr>
          <w:rFonts w:eastAsia="Arial"/>
        </w:rPr>
      </w:pPr>
      <w:r w:rsidRPr="00163CE1">
        <w:rPr>
          <w:rFonts w:eastAsia="Arial"/>
        </w:rPr>
        <w:t xml:space="preserve">The processes contained within this policy reflect those set out in Regulation 20 and in the associated CQC guidance. </w:t>
      </w:r>
    </w:p>
    <w:p w:rsidR="006A655B" w:rsidRPr="006A655B" w:rsidRDefault="006A655B" w:rsidP="00106220">
      <w:pPr>
        <w:pStyle w:val="Heading2"/>
        <w:rPr>
          <w:rFonts w:eastAsia="Arial"/>
        </w:rPr>
      </w:pPr>
      <w:r>
        <w:t>Potential implications of not following the Duty of Candour are shown in appendix 1.</w:t>
      </w:r>
    </w:p>
    <w:p w:rsidR="00734E89" w:rsidRPr="00D8633D" w:rsidRDefault="00734E89" w:rsidP="00D8633D">
      <w:pPr>
        <w:rPr>
          <w:lang w:eastAsia="ar-SA"/>
        </w:rPr>
      </w:pPr>
    </w:p>
    <w:p w:rsidR="00B368E3" w:rsidRPr="00B368E3" w:rsidRDefault="00B368E3" w:rsidP="002B1820">
      <w:pPr>
        <w:pStyle w:val="Heading1"/>
      </w:pPr>
      <w:bookmarkStart w:id="5" w:name="_Toc30414997"/>
      <w:r>
        <w:t>Definitions</w:t>
      </w:r>
      <w:bookmarkEnd w:id="5"/>
    </w:p>
    <w:p w:rsidR="006A655B" w:rsidRPr="006A655B" w:rsidRDefault="00C17D39" w:rsidP="00106220">
      <w:pPr>
        <w:pStyle w:val="Heading2"/>
      </w:pPr>
      <w:r w:rsidRPr="00C2088A">
        <w:rPr>
          <w:b/>
        </w:rPr>
        <w:t xml:space="preserve">Relevant Person: </w:t>
      </w:r>
      <w:r w:rsidRPr="00C17D39">
        <w:t>The regulations use the term</w:t>
      </w:r>
      <w:r w:rsidR="00C2088A">
        <w:t>,</w:t>
      </w:r>
      <w:r w:rsidRPr="00C17D39">
        <w:t xml:space="preserve"> “relevant person” when describing the person who will be informed of an incident in the Duty of Candour process.  This may be the </w:t>
      </w:r>
      <w:r w:rsidR="00106220">
        <w:t>Service User</w:t>
      </w:r>
      <w:r w:rsidRPr="00C17D39">
        <w:t xml:space="preserve">, or </w:t>
      </w:r>
      <w:r w:rsidR="00E7285F" w:rsidRPr="00F73F16">
        <w:t>a person lawfully acting on their behalf</w:t>
      </w:r>
      <w:r w:rsidR="00E7285F">
        <w:t>.</w:t>
      </w:r>
    </w:p>
    <w:p w:rsidR="00B83888" w:rsidRPr="00B83888" w:rsidRDefault="00B83888" w:rsidP="00106220">
      <w:pPr>
        <w:pStyle w:val="Heading2"/>
      </w:pPr>
      <w:r w:rsidRPr="00B83888">
        <w:rPr>
          <w:b/>
        </w:rPr>
        <w:t>Being open</w:t>
      </w:r>
      <w:r>
        <w:rPr>
          <w:b/>
        </w:rPr>
        <w:t>:</w:t>
      </w:r>
      <w:r w:rsidRPr="00B83888">
        <w:t xml:space="preserve"> was described by the National </w:t>
      </w:r>
      <w:r w:rsidR="00106220">
        <w:t>Service User</w:t>
      </w:r>
      <w:r w:rsidRPr="00B83888">
        <w:t xml:space="preserve"> Safety Agency in 2009 as ‘discussing </w:t>
      </w:r>
      <w:r w:rsidR="00106220">
        <w:t>Service User</w:t>
      </w:r>
      <w:r w:rsidRPr="00B83888">
        <w:t xml:space="preserve"> safety incidents prom</w:t>
      </w:r>
      <w:r w:rsidR="00C2088A">
        <w:t>ptly, fully and compassionately</w:t>
      </w:r>
      <w:r w:rsidRPr="00B83888">
        <w:t xml:space="preserve">.  </w:t>
      </w:r>
    </w:p>
    <w:p w:rsidR="00B83888" w:rsidRPr="00B83888" w:rsidRDefault="00163CE1" w:rsidP="00106220">
      <w:pPr>
        <w:pStyle w:val="Heading2"/>
      </w:pPr>
      <w:r w:rsidRPr="00B83888">
        <w:rPr>
          <w:b/>
        </w:rPr>
        <w:t>Candour</w:t>
      </w:r>
      <w:r w:rsidR="00B83888">
        <w:rPr>
          <w:b/>
        </w:rPr>
        <w:t>:</w:t>
      </w:r>
      <w:r w:rsidRPr="00163CE1">
        <w:t xml:space="preserve"> is defined by Robert Francis as: 'The volunteering of all relevant information to persons who have or may have been harmed by the provision </w:t>
      </w:r>
      <w:r w:rsidRPr="00163CE1">
        <w:lastRenderedPageBreak/>
        <w:t>of services, whether or not the information has been requested and whether or not a complaint or a report about that provision has been made’.</w:t>
      </w:r>
    </w:p>
    <w:p w:rsidR="00B83888" w:rsidRDefault="00B83888" w:rsidP="00106220">
      <w:pPr>
        <w:pStyle w:val="Heading2"/>
      </w:pPr>
      <w:r>
        <w:rPr>
          <w:b/>
        </w:rPr>
        <w:t xml:space="preserve">A </w:t>
      </w:r>
      <w:r w:rsidR="00106220">
        <w:rPr>
          <w:b/>
        </w:rPr>
        <w:t>Service User</w:t>
      </w:r>
      <w:r w:rsidRPr="00B83888">
        <w:rPr>
          <w:b/>
        </w:rPr>
        <w:t xml:space="preserve"> Safety Incident:</w:t>
      </w:r>
      <w:r>
        <w:t xml:space="preserve">  </w:t>
      </w:r>
      <w:r w:rsidRPr="00B83888">
        <w:t xml:space="preserve">is defined as ‘Any unintended or unexpected incident that could have or did lead to harm for one or more </w:t>
      </w:r>
      <w:r w:rsidR="00106220">
        <w:t>Service User</w:t>
      </w:r>
      <w:r w:rsidRPr="00B83888">
        <w:t xml:space="preserve">s receiving </w:t>
      </w:r>
      <w:r w:rsidR="00C33B1E">
        <w:t>care or support</w:t>
      </w:r>
      <w:r w:rsidR="003B38A0">
        <w:t xml:space="preserve"> during the provision of a regulated activity, that may have caused:</w:t>
      </w:r>
    </w:p>
    <w:p w:rsidR="00DD07EB" w:rsidRPr="006C604D" w:rsidRDefault="00DD07EB" w:rsidP="006A655B">
      <w:pPr>
        <w:spacing w:line="360" w:lineRule="auto"/>
        <w:ind w:left="1134" w:hanging="425"/>
      </w:pPr>
      <w:r w:rsidRPr="006C604D">
        <w:t>(a)</w:t>
      </w:r>
      <w:r>
        <w:t xml:space="preserve"> </w:t>
      </w:r>
      <w:r w:rsidRPr="006C604D">
        <w:t xml:space="preserve">the death of the </w:t>
      </w:r>
      <w:r w:rsidR="00106220">
        <w:t>Service User</w:t>
      </w:r>
      <w:r w:rsidRPr="006C604D">
        <w:t>, where the death relates directly to the incident rather than to the natural course of the ’s illness or underlying condition, or</w:t>
      </w:r>
    </w:p>
    <w:p w:rsidR="00DD07EB" w:rsidRPr="006C604D" w:rsidRDefault="00DD07EB" w:rsidP="006A655B">
      <w:pPr>
        <w:spacing w:line="360" w:lineRule="auto"/>
        <w:ind w:left="1134" w:hanging="425"/>
      </w:pPr>
      <w:r w:rsidRPr="006C604D">
        <w:t>(b)</w:t>
      </w:r>
      <w:r>
        <w:t xml:space="preserve"> </w:t>
      </w:r>
      <w:r w:rsidRPr="006C604D">
        <w:t xml:space="preserve">severe harm, moderate harm or prolonged psychological harm to the </w:t>
      </w:r>
      <w:r w:rsidR="00106220">
        <w:t>Service User</w:t>
      </w:r>
      <w:r w:rsidR="003B38A0">
        <w:t xml:space="preserve">. </w:t>
      </w:r>
      <w:r w:rsidRPr="006C604D">
        <w:t>“</w:t>
      </w:r>
      <w:r w:rsidR="003B38A0">
        <w:t>P</w:t>
      </w:r>
      <w:r w:rsidRPr="006C604D">
        <w:t xml:space="preserve">rolonged psychological harm” means psychological harm which a </w:t>
      </w:r>
      <w:r>
        <w:t xml:space="preserve"> </w:t>
      </w:r>
      <w:r w:rsidR="00106220">
        <w:t>Service User</w:t>
      </w:r>
      <w:r w:rsidR="00775F97">
        <w:t xml:space="preserve"> </w:t>
      </w:r>
      <w:r>
        <w:t xml:space="preserve">has </w:t>
      </w:r>
      <w:r w:rsidRPr="006C604D">
        <w:t>experienced, or is likely to experience, for a continu</w:t>
      </w:r>
      <w:r>
        <w:t>ous period of at least 28 days.”</w:t>
      </w:r>
    </w:p>
    <w:p w:rsidR="00B83888" w:rsidRPr="00C33B1E" w:rsidRDefault="00B83888" w:rsidP="00106220">
      <w:pPr>
        <w:pStyle w:val="Heading2"/>
      </w:pPr>
      <w:r w:rsidRPr="00C33B1E">
        <w:rPr>
          <w:b/>
          <w:color w:val="auto"/>
        </w:rPr>
        <w:t>Serious</w:t>
      </w:r>
      <w:r w:rsidRPr="00C33B1E">
        <w:rPr>
          <w:b/>
        </w:rPr>
        <w:t xml:space="preserve"> Incident: </w:t>
      </w:r>
      <w:r w:rsidRPr="00C33B1E">
        <w:t xml:space="preserve">A serious incident is </w:t>
      </w:r>
      <w:r w:rsidR="00C33B1E">
        <w:t xml:space="preserve">defined as </w:t>
      </w:r>
      <w:r w:rsidRPr="00C33B1E">
        <w:t xml:space="preserve">an incident that occurred which resulted </w:t>
      </w:r>
      <w:r w:rsidR="00C33B1E">
        <w:t>in one or more of the following:</w:t>
      </w:r>
    </w:p>
    <w:p w:rsidR="00B83888" w:rsidRPr="00A922A9" w:rsidRDefault="00B83888" w:rsidP="00C469B0">
      <w:pPr>
        <w:pStyle w:val="ListParagraph"/>
        <w:numPr>
          <w:ilvl w:val="0"/>
          <w:numId w:val="10"/>
        </w:numPr>
        <w:suppressAutoHyphens w:val="0"/>
        <w:autoSpaceDE w:val="0"/>
        <w:autoSpaceDN w:val="0"/>
        <w:adjustRightInd w:val="0"/>
        <w:spacing w:line="360" w:lineRule="auto"/>
        <w:ind w:left="993" w:hanging="284"/>
        <w:jc w:val="both"/>
        <w:rPr>
          <w:rFonts w:ascii="Arial" w:hAnsi="Arial"/>
          <w:bCs/>
          <w:color w:val="000000"/>
          <w:szCs w:val="22"/>
        </w:rPr>
      </w:pPr>
      <w:r w:rsidRPr="00A922A9">
        <w:rPr>
          <w:rFonts w:ascii="Arial" w:hAnsi="Arial"/>
          <w:bCs/>
          <w:color w:val="000000"/>
          <w:szCs w:val="22"/>
        </w:rPr>
        <w:t xml:space="preserve">Unexpected or avoidable death or severe harm of one or more </w:t>
      </w:r>
      <w:r w:rsidR="00106220">
        <w:rPr>
          <w:rFonts w:ascii="Arial" w:hAnsi="Arial"/>
          <w:bCs/>
          <w:color w:val="000000"/>
          <w:szCs w:val="22"/>
        </w:rPr>
        <w:t>Service User</w:t>
      </w:r>
      <w:r w:rsidRPr="00A922A9">
        <w:rPr>
          <w:rFonts w:ascii="Arial" w:hAnsi="Arial"/>
          <w:bCs/>
          <w:color w:val="000000"/>
          <w:szCs w:val="22"/>
        </w:rPr>
        <w:t>s, staff or members of the public;</w:t>
      </w:r>
    </w:p>
    <w:p w:rsidR="00B83888" w:rsidRPr="00A922A9" w:rsidRDefault="00B83888" w:rsidP="00C469B0">
      <w:pPr>
        <w:pStyle w:val="ListParagraph"/>
        <w:numPr>
          <w:ilvl w:val="0"/>
          <w:numId w:val="10"/>
        </w:numPr>
        <w:suppressAutoHyphens w:val="0"/>
        <w:autoSpaceDE w:val="0"/>
        <w:autoSpaceDN w:val="0"/>
        <w:adjustRightInd w:val="0"/>
        <w:spacing w:line="360" w:lineRule="auto"/>
        <w:ind w:left="993" w:hanging="284"/>
        <w:jc w:val="both"/>
        <w:rPr>
          <w:rFonts w:ascii="Arial" w:hAnsi="Arial"/>
          <w:bCs/>
          <w:color w:val="000000"/>
          <w:szCs w:val="22"/>
        </w:rPr>
      </w:pPr>
      <w:r w:rsidRPr="00A922A9">
        <w:rPr>
          <w:rFonts w:ascii="Arial" w:hAnsi="Arial"/>
          <w:bCs/>
          <w:color w:val="000000"/>
          <w:szCs w:val="22"/>
        </w:rPr>
        <w:t xml:space="preserve">A never event - all never events are defined as serious incidents although not all never events necessarily result in severe harm or death; </w:t>
      </w:r>
    </w:p>
    <w:p w:rsidR="00B83888" w:rsidRPr="00A922A9" w:rsidRDefault="00B83888" w:rsidP="00C469B0">
      <w:pPr>
        <w:pStyle w:val="ListParagraph"/>
        <w:numPr>
          <w:ilvl w:val="0"/>
          <w:numId w:val="10"/>
        </w:numPr>
        <w:suppressAutoHyphens w:val="0"/>
        <w:autoSpaceDE w:val="0"/>
        <w:autoSpaceDN w:val="0"/>
        <w:adjustRightInd w:val="0"/>
        <w:spacing w:line="360" w:lineRule="auto"/>
        <w:ind w:left="993" w:hanging="284"/>
        <w:jc w:val="both"/>
        <w:rPr>
          <w:rFonts w:ascii="Arial" w:hAnsi="Arial"/>
          <w:bCs/>
          <w:color w:val="000000"/>
          <w:szCs w:val="22"/>
        </w:rPr>
      </w:pPr>
      <w:r w:rsidRPr="00A922A9">
        <w:rPr>
          <w:rFonts w:ascii="Arial" w:hAnsi="Arial"/>
          <w:bCs/>
          <w:color w:val="000000"/>
          <w:szCs w:val="22"/>
        </w:rPr>
        <w:t>A scenario that prevents, or threatens to prevent, an organisation’s ability to continue to deliver healthcare services, including data loss, property damage or incidents in population programmes like screening and immunisation where harm potentially may extend to a large population;</w:t>
      </w:r>
    </w:p>
    <w:p w:rsidR="00B83888" w:rsidRPr="00A922A9" w:rsidRDefault="00B83888" w:rsidP="00C469B0">
      <w:pPr>
        <w:pStyle w:val="ListParagraph"/>
        <w:numPr>
          <w:ilvl w:val="0"/>
          <w:numId w:val="10"/>
        </w:numPr>
        <w:suppressAutoHyphens w:val="0"/>
        <w:autoSpaceDE w:val="0"/>
        <w:autoSpaceDN w:val="0"/>
        <w:adjustRightInd w:val="0"/>
        <w:spacing w:line="360" w:lineRule="auto"/>
        <w:ind w:left="993" w:hanging="284"/>
        <w:jc w:val="both"/>
        <w:rPr>
          <w:rFonts w:ascii="Arial" w:hAnsi="Arial"/>
          <w:bCs/>
          <w:color w:val="000000"/>
          <w:szCs w:val="22"/>
        </w:rPr>
      </w:pPr>
      <w:r w:rsidRPr="00A922A9">
        <w:rPr>
          <w:rFonts w:ascii="Arial" w:hAnsi="Arial"/>
          <w:bCs/>
          <w:color w:val="000000"/>
          <w:szCs w:val="22"/>
        </w:rPr>
        <w:t>Allegations, or incidents, of physical abuse and sexual assault or abuse;</w:t>
      </w:r>
    </w:p>
    <w:p w:rsidR="00B83888" w:rsidRPr="00A922A9" w:rsidRDefault="00B83888" w:rsidP="00C469B0">
      <w:pPr>
        <w:pStyle w:val="ListParagraph"/>
        <w:numPr>
          <w:ilvl w:val="0"/>
          <w:numId w:val="10"/>
        </w:numPr>
        <w:suppressAutoHyphens w:val="0"/>
        <w:autoSpaceDE w:val="0"/>
        <w:autoSpaceDN w:val="0"/>
        <w:adjustRightInd w:val="0"/>
        <w:spacing w:line="360" w:lineRule="auto"/>
        <w:ind w:left="993" w:hanging="284"/>
        <w:jc w:val="both"/>
        <w:rPr>
          <w:rFonts w:ascii="Arial" w:hAnsi="Arial"/>
          <w:bCs/>
          <w:color w:val="000000"/>
          <w:szCs w:val="22"/>
        </w:rPr>
      </w:pPr>
      <w:r w:rsidRPr="00A922A9">
        <w:rPr>
          <w:rFonts w:ascii="Arial" w:hAnsi="Arial"/>
          <w:bCs/>
          <w:color w:val="000000"/>
          <w:szCs w:val="22"/>
        </w:rPr>
        <w:t>Loss of confidence in the service, adverse media coverage or public concern about healthcare or an organisation.</w:t>
      </w:r>
    </w:p>
    <w:p w:rsidR="00B83888" w:rsidRDefault="00B83888" w:rsidP="006A655B">
      <w:pPr>
        <w:autoSpaceDE w:val="0"/>
        <w:autoSpaceDN w:val="0"/>
        <w:adjustRightInd w:val="0"/>
        <w:spacing w:line="360" w:lineRule="auto"/>
        <w:ind w:left="993"/>
        <w:rPr>
          <w:bCs/>
          <w:color w:val="000000"/>
        </w:rPr>
      </w:pPr>
      <w:r w:rsidRPr="00163CE1">
        <w:rPr>
          <w:bCs/>
          <w:color w:val="000000"/>
        </w:rPr>
        <w:t>It is important to note that a Serious Incident is not necessarily the same as a Duty of Candour notifiable incident, although there will be some cases where a serious incident is also a notifiable incident.</w:t>
      </w:r>
    </w:p>
    <w:p w:rsidR="008C08DB" w:rsidRDefault="008C08DB" w:rsidP="006A655B">
      <w:pPr>
        <w:autoSpaceDE w:val="0"/>
        <w:autoSpaceDN w:val="0"/>
        <w:adjustRightInd w:val="0"/>
        <w:spacing w:line="360" w:lineRule="auto"/>
        <w:ind w:left="993"/>
        <w:rPr>
          <w:bCs/>
          <w:color w:val="000000"/>
        </w:rPr>
      </w:pPr>
    </w:p>
    <w:p w:rsidR="008C08DB" w:rsidRDefault="008C08DB" w:rsidP="006A655B">
      <w:pPr>
        <w:autoSpaceDE w:val="0"/>
        <w:autoSpaceDN w:val="0"/>
        <w:adjustRightInd w:val="0"/>
        <w:spacing w:line="360" w:lineRule="auto"/>
        <w:ind w:left="993"/>
        <w:rPr>
          <w:bCs/>
          <w:color w:val="000000"/>
        </w:rPr>
      </w:pPr>
    </w:p>
    <w:p w:rsidR="00B83888" w:rsidRPr="00357371" w:rsidRDefault="00B83888" w:rsidP="00106220">
      <w:pPr>
        <w:pStyle w:val="Heading2"/>
      </w:pPr>
      <w:bookmarkStart w:id="6" w:name="_Ref421886366"/>
      <w:r w:rsidRPr="00357371">
        <w:rPr>
          <w:b/>
        </w:rPr>
        <w:lastRenderedPageBreak/>
        <w:t>Notifiable Incident</w:t>
      </w:r>
      <w:bookmarkEnd w:id="6"/>
      <w:r w:rsidR="00357371" w:rsidRPr="00357371">
        <w:rPr>
          <w:b/>
        </w:rPr>
        <w:t xml:space="preserve">: </w:t>
      </w:r>
      <w:r w:rsidRPr="00357371">
        <w:t xml:space="preserve">This describes an incident that needs to be </w:t>
      </w:r>
      <w:r w:rsidR="00C33B1E" w:rsidRPr="00357371">
        <w:t>notified</w:t>
      </w:r>
      <w:r w:rsidRPr="00357371">
        <w:t xml:space="preserve"> to the </w:t>
      </w:r>
      <w:r w:rsidR="00106220">
        <w:t>Service User</w:t>
      </w:r>
      <w:r w:rsidRPr="00357371">
        <w:t xml:space="preserve"> and/or their carer/family under the Duty of Candour.  A notifiable incident and a serious incident are not necessarily one and the same.  </w:t>
      </w:r>
    </w:p>
    <w:p w:rsidR="003B38A0" w:rsidRDefault="003B38A0" w:rsidP="00775F97">
      <w:pPr>
        <w:autoSpaceDE w:val="0"/>
        <w:autoSpaceDN w:val="0"/>
        <w:adjustRightInd w:val="0"/>
        <w:spacing w:after="0" w:line="360" w:lineRule="auto"/>
        <w:rPr>
          <w:bCs/>
          <w:color w:val="000000"/>
        </w:rPr>
      </w:pPr>
    </w:p>
    <w:p w:rsidR="003B38A0" w:rsidRDefault="003B38A0" w:rsidP="002B1820">
      <w:pPr>
        <w:pStyle w:val="Heading1"/>
      </w:pPr>
      <w:bookmarkStart w:id="7" w:name="_Toc30414998"/>
      <w:r>
        <w:t>Making a Judgment</w:t>
      </w:r>
      <w:bookmarkEnd w:id="7"/>
      <w:r>
        <w:t xml:space="preserve"> </w:t>
      </w:r>
    </w:p>
    <w:p w:rsidR="003B38A0" w:rsidRDefault="00DD1B10" w:rsidP="00106220">
      <w:pPr>
        <w:pStyle w:val="Heading2"/>
      </w:pPr>
      <w:r>
        <w:t>Regulation 20</w:t>
      </w:r>
      <w:r w:rsidR="003B38A0" w:rsidRPr="00163CE1">
        <w:t xml:space="preserve"> </w:t>
      </w:r>
      <w:r w:rsidRPr="00DD1B10">
        <w:t>require</w:t>
      </w:r>
      <w:r>
        <w:t xml:space="preserve">s the </w:t>
      </w:r>
      <w:r w:rsidR="003B38A0" w:rsidRPr="00163CE1">
        <w:t>judgement whet</w:t>
      </w:r>
      <w:r>
        <w:t>her an incident is notifiable,</w:t>
      </w:r>
      <w:r w:rsidR="00C2088A">
        <w:t xml:space="preserve"> is</w:t>
      </w:r>
      <w:r>
        <w:t xml:space="preserve"> to be</w:t>
      </w:r>
      <w:r w:rsidR="003B38A0" w:rsidRPr="00163CE1">
        <w:t xml:space="preserve"> down to the opinion of </w:t>
      </w:r>
      <w:r w:rsidR="00964D8F">
        <w:t xml:space="preserve">the member of staff involved, in consultation with their </w:t>
      </w:r>
      <w:r w:rsidR="00D72669">
        <w:t xml:space="preserve">line </w:t>
      </w:r>
      <w:r w:rsidR="00964D8F">
        <w:t>manager</w:t>
      </w:r>
      <w:r w:rsidR="003B38A0" w:rsidRPr="00163CE1">
        <w:t xml:space="preserve">.  Any decision made regarding notification by </w:t>
      </w:r>
      <w:r w:rsidR="003B38A0">
        <w:t>the member of staff</w:t>
      </w:r>
      <w:r w:rsidR="003B38A0" w:rsidRPr="00163CE1">
        <w:t xml:space="preserve"> must be clearly documented in the</w:t>
      </w:r>
      <w:r w:rsidR="00C2088A">
        <w:t xml:space="preserve"> </w:t>
      </w:r>
      <w:r w:rsidR="00106220">
        <w:t>Service User’</w:t>
      </w:r>
      <w:r w:rsidR="00C2088A">
        <w:t>s notes</w:t>
      </w:r>
      <w:r w:rsidR="003B38A0" w:rsidRPr="00163CE1">
        <w:t xml:space="preserve">, demonstrating clear rationale for </w:t>
      </w:r>
      <w:r w:rsidR="00964D8F">
        <w:t xml:space="preserve">the </w:t>
      </w:r>
      <w:r w:rsidR="003B38A0" w:rsidRPr="00163CE1">
        <w:t xml:space="preserve">decisions. </w:t>
      </w:r>
    </w:p>
    <w:p w:rsidR="00141467" w:rsidRDefault="00A52A35" w:rsidP="00106220">
      <w:pPr>
        <w:pStyle w:val="Heading2"/>
      </w:pPr>
      <w:r>
        <w:t xml:space="preserve">Each </w:t>
      </w:r>
      <w:r w:rsidR="00141467" w:rsidRPr="00163CE1">
        <w:t xml:space="preserve">judgment needs to be exercised on a case by case basis to determine whether a notifiable incident has occurred.  What may or may not appear to be an incident at the outset may look very different once more information comes to light, and may therefore mean an incident becomes notifiable under the Duty of Candour.  </w:t>
      </w:r>
    </w:p>
    <w:p w:rsidR="00633BD4" w:rsidRPr="00940535" w:rsidRDefault="00141467" w:rsidP="00106220">
      <w:pPr>
        <w:pStyle w:val="Heading2"/>
      </w:pPr>
      <w:r w:rsidRPr="00163CE1">
        <w:t xml:space="preserve">If, after using professional judgement, there is uncertainty about whether the incident is notifiable then the </w:t>
      </w:r>
      <w:r w:rsidR="00106220">
        <w:t>Service User</w:t>
      </w:r>
      <w:r w:rsidRPr="00163CE1">
        <w:t xml:space="preserve"> should be fully informed of the facts, and should be kept informed until the conclusion of the episode.  </w:t>
      </w:r>
    </w:p>
    <w:p w:rsidR="00633BD4" w:rsidRPr="00940535" w:rsidRDefault="00633BD4" w:rsidP="00106220">
      <w:pPr>
        <w:pStyle w:val="Heading2"/>
      </w:pPr>
      <w:r w:rsidRPr="00940535">
        <w:t xml:space="preserve">Where the degree of harm is not yet clear but may fall into the moderate or above categories, then the relevant person must be informed.  It also may not be clear whether the incident or harm was as a result of the care the </w:t>
      </w:r>
      <w:r w:rsidR="00106220">
        <w:t>Service User</w:t>
      </w:r>
      <w:r w:rsidRPr="00940535">
        <w:t xml:space="preserve"> received.  Any decisions made, and the outcome of the decisions, must be recorded in the </w:t>
      </w:r>
      <w:r w:rsidR="00106220">
        <w:t>Service User</w:t>
      </w:r>
      <w:r w:rsidR="00470428">
        <w:t xml:space="preserve">’s </w:t>
      </w:r>
      <w:r w:rsidRPr="00940535">
        <w:t xml:space="preserve">notes. </w:t>
      </w:r>
    </w:p>
    <w:p w:rsidR="00DD07EB" w:rsidRPr="00163CE1" w:rsidRDefault="00DD07EB" w:rsidP="00775F97">
      <w:pPr>
        <w:autoSpaceDE w:val="0"/>
        <w:autoSpaceDN w:val="0"/>
        <w:adjustRightInd w:val="0"/>
        <w:spacing w:after="0" w:line="360" w:lineRule="auto"/>
        <w:rPr>
          <w:bCs/>
          <w:color w:val="000000"/>
        </w:rPr>
      </w:pPr>
    </w:p>
    <w:p w:rsidR="004F376F" w:rsidRDefault="00B368E3" w:rsidP="002B1820">
      <w:pPr>
        <w:pStyle w:val="Heading1"/>
      </w:pPr>
      <w:bookmarkStart w:id="8" w:name="_Toc30414999"/>
      <w:r>
        <w:t>Health and Social Care Act 2008</w:t>
      </w:r>
      <w:bookmarkEnd w:id="8"/>
      <w:r>
        <w:t xml:space="preserve"> </w:t>
      </w:r>
    </w:p>
    <w:p w:rsidR="00B368E3" w:rsidRPr="004F376F" w:rsidRDefault="00B368E3" w:rsidP="006A655B">
      <w:pPr>
        <w:spacing w:after="0" w:line="360" w:lineRule="auto"/>
        <w:ind w:firstLine="709"/>
        <w:rPr>
          <w:b/>
        </w:rPr>
      </w:pPr>
      <w:r w:rsidRPr="004F376F">
        <w:rPr>
          <w:b/>
        </w:rPr>
        <w:t>(Regulated Activities) Regulations 2014: Regulation 20</w:t>
      </w:r>
    </w:p>
    <w:p w:rsidR="00B368E3" w:rsidRDefault="00B368E3" w:rsidP="00106220">
      <w:pPr>
        <w:pStyle w:val="Heading2"/>
      </w:pPr>
      <w:r>
        <w:t xml:space="preserve">The intention of </w:t>
      </w:r>
      <w:r w:rsidR="00357371">
        <w:t>Regulation 20,</w:t>
      </w:r>
      <w:r>
        <w:t xml:space="preserve"> is to ensure that providers are open and transparent with people who use services and other 'relevant persons' (people acting lawfully on their behalf) in general in relation to care and treatment. It also sets out some specific requirements that </w:t>
      </w:r>
      <w:r w:rsidR="00357371">
        <w:t>Expect</w:t>
      </w:r>
      <w:r>
        <w:t xml:space="preserve"> must follow </w:t>
      </w:r>
      <w:r>
        <w:lastRenderedPageBreak/>
        <w:t>when things go wrong with care and treatment, including informing people about the incident, providing reasonable support, providing truthful information and an apology when things go wrong.</w:t>
      </w:r>
    </w:p>
    <w:p w:rsidR="00B368E3" w:rsidRDefault="00B368E3" w:rsidP="00106220">
      <w:pPr>
        <w:pStyle w:val="Heading2"/>
      </w:pPr>
      <w:r>
        <w:t>The regulation applies to registered persons when they are carrying on a regulated activity.</w:t>
      </w:r>
    </w:p>
    <w:p w:rsidR="00E2299B" w:rsidRDefault="00D03541" w:rsidP="00106220">
      <w:pPr>
        <w:pStyle w:val="Heading2"/>
      </w:pPr>
      <w:r>
        <w:t xml:space="preserve">The </w:t>
      </w:r>
      <w:r w:rsidR="00B368E3">
        <w:t>CQC can prosecute for a breach of parts 20(2)(a) and 20(3) of this regulation and can move directly to prosecution without first serving a Warning Notice.</w:t>
      </w:r>
      <w:r w:rsidR="00357371">
        <w:t xml:space="preserve"> </w:t>
      </w:r>
      <w:r w:rsidR="00B368E3">
        <w:t xml:space="preserve"> Additionally, </w:t>
      </w:r>
      <w:r w:rsidR="00357371">
        <w:t xml:space="preserve">the </w:t>
      </w:r>
      <w:r w:rsidR="00B368E3">
        <w:t>CQC may also take other</w:t>
      </w:r>
      <w:r w:rsidR="00B368E3" w:rsidRPr="00D03541">
        <w:rPr>
          <w:color w:val="auto"/>
        </w:rPr>
        <w:t> </w:t>
      </w:r>
      <w:hyperlink r:id="rId8" w:anchor="regulatory-action" w:history="1">
        <w:r w:rsidR="00B368E3" w:rsidRPr="00D03541">
          <w:rPr>
            <w:color w:val="auto"/>
          </w:rPr>
          <w:t>regulatory action</w:t>
        </w:r>
      </w:hyperlink>
      <w:r>
        <w:t>.</w:t>
      </w:r>
    </w:p>
    <w:p w:rsidR="00E2299B" w:rsidRPr="00E2299B" w:rsidRDefault="00E2299B" w:rsidP="00E2299B">
      <w:pPr>
        <w:rPr>
          <w:lang w:eastAsia="ar-SA"/>
        </w:rPr>
      </w:pPr>
    </w:p>
    <w:p w:rsidR="005675C4" w:rsidRPr="00163CE1" w:rsidRDefault="005675C4" w:rsidP="002B1820">
      <w:pPr>
        <w:pStyle w:val="Heading1"/>
        <w:rPr>
          <w:rFonts w:eastAsiaTheme="minorEastAsia"/>
          <w:spacing w:val="-2"/>
          <w:sz w:val="22"/>
          <w:szCs w:val="22"/>
        </w:rPr>
      </w:pPr>
      <w:bookmarkStart w:id="9" w:name="_Toc30415000"/>
      <w:r w:rsidRPr="00163CE1">
        <w:t>Responsibilities</w:t>
      </w:r>
      <w:bookmarkEnd w:id="9"/>
      <w:r w:rsidRPr="00163CE1">
        <w:t xml:space="preserve"> </w:t>
      </w:r>
    </w:p>
    <w:p w:rsidR="005675C4" w:rsidRPr="008037EB" w:rsidRDefault="005675C4" w:rsidP="00106220">
      <w:pPr>
        <w:pStyle w:val="Heading2"/>
      </w:pPr>
      <w:r>
        <w:rPr>
          <w:b/>
        </w:rPr>
        <w:t>Expect’s Board of Trustees</w:t>
      </w:r>
      <w:r w:rsidRPr="008037EB">
        <w:rPr>
          <w:b/>
        </w:rPr>
        <w:t>:</w:t>
      </w:r>
      <w:r>
        <w:t xml:space="preserve"> </w:t>
      </w:r>
      <w:r w:rsidRPr="008037EB">
        <w:t xml:space="preserve">The Board fully endorses the principles of being open and actively promotes an open, honest and fair culture. </w:t>
      </w:r>
      <w:r>
        <w:t>Expect’s</w:t>
      </w:r>
      <w:r w:rsidRPr="008037EB">
        <w:t xml:space="preserve"> Board will seek assurances that the principles and processes set out in this policy work effectively to support the commitment to implementing the Duty of Candour. </w:t>
      </w:r>
    </w:p>
    <w:p w:rsidR="005675C4" w:rsidRPr="008037EB" w:rsidRDefault="005675C4" w:rsidP="00106220">
      <w:pPr>
        <w:pStyle w:val="Heading2"/>
      </w:pPr>
      <w:r w:rsidRPr="008037EB">
        <w:rPr>
          <w:b/>
          <w:bCs/>
        </w:rPr>
        <w:t xml:space="preserve">Chief Executive Officer: </w:t>
      </w:r>
      <w:r w:rsidRPr="008037EB">
        <w:t>The Chief Executive is ultimately responsible for the process of managing and responding to the being open/Duty of Candour</w:t>
      </w:r>
      <w:r w:rsidRPr="008037EB">
        <w:rPr>
          <w:i/>
        </w:rPr>
        <w:t xml:space="preserve"> </w:t>
      </w:r>
      <w:r w:rsidRPr="008037EB">
        <w:t xml:space="preserve">process and for the delegation of this role as required. </w:t>
      </w:r>
    </w:p>
    <w:p w:rsidR="006A655B" w:rsidRPr="006A655B" w:rsidRDefault="005675C4" w:rsidP="00106220">
      <w:pPr>
        <w:pStyle w:val="Heading2"/>
      </w:pPr>
      <w:r w:rsidRPr="008F272C">
        <w:rPr>
          <w:b/>
          <w:bCs/>
        </w:rPr>
        <w:t xml:space="preserve">Senior Management Team: </w:t>
      </w:r>
      <w:r w:rsidRPr="008F272C">
        <w:rPr>
          <w:bCs/>
        </w:rPr>
        <w:t>The</w:t>
      </w:r>
      <w:r w:rsidRPr="008F272C">
        <w:rPr>
          <w:b/>
          <w:bCs/>
        </w:rPr>
        <w:t xml:space="preserve"> </w:t>
      </w:r>
      <w:r w:rsidRPr="00163CE1">
        <w:t>Senior Management Team are responsible for actively supporting the Chief Executive with being open and the Duty of Candour</w:t>
      </w:r>
      <w:r w:rsidRPr="008F272C">
        <w:rPr>
          <w:i/>
        </w:rPr>
        <w:t xml:space="preserve"> </w:t>
      </w:r>
      <w:r w:rsidRPr="00163CE1">
        <w:t xml:space="preserve">principles and process. </w:t>
      </w:r>
    </w:p>
    <w:p w:rsidR="005675C4" w:rsidRPr="00163CE1" w:rsidRDefault="005675C4" w:rsidP="00106220">
      <w:pPr>
        <w:pStyle w:val="Heading2"/>
      </w:pPr>
      <w:r w:rsidRPr="00163CE1">
        <w:rPr>
          <w:b/>
          <w:bCs/>
        </w:rPr>
        <w:t>Line Managers’ Responsibility</w:t>
      </w:r>
      <w:r>
        <w:rPr>
          <w:b/>
          <w:bCs/>
        </w:rPr>
        <w:t xml:space="preserve">: </w:t>
      </w:r>
      <w:r w:rsidRPr="00163CE1">
        <w:t xml:space="preserve">It is the responsibility of all </w:t>
      </w:r>
      <w:r w:rsidR="00D72669">
        <w:t xml:space="preserve">of </w:t>
      </w:r>
      <w:r w:rsidR="00D72669">
        <w:rPr>
          <w:bCs/>
        </w:rPr>
        <w:t>Expect’s</w:t>
      </w:r>
      <w:r w:rsidRPr="00163CE1">
        <w:rPr>
          <w:bCs/>
        </w:rPr>
        <w:t xml:space="preserve"> managers</w:t>
      </w:r>
      <w:r w:rsidRPr="00163CE1">
        <w:rPr>
          <w:b/>
          <w:bCs/>
        </w:rPr>
        <w:t xml:space="preserve"> </w:t>
      </w:r>
      <w:r w:rsidRPr="00163CE1">
        <w:t>to support employees to comply with this policy and to ensure members of their teams are aware of this duty.</w:t>
      </w:r>
    </w:p>
    <w:p w:rsidR="005675C4" w:rsidRPr="00CD2BED" w:rsidRDefault="005675C4" w:rsidP="00106220">
      <w:pPr>
        <w:pStyle w:val="Heading2"/>
      </w:pPr>
      <w:r w:rsidRPr="00CD2BED">
        <w:t>All employees must:</w:t>
      </w:r>
    </w:p>
    <w:p w:rsidR="005675C4" w:rsidRDefault="005675C4" w:rsidP="00802338">
      <w:pPr>
        <w:pStyle w:val="Heading3"/>
      </w:pPr>
      <w:r>
        <w:t xml:space="preserve">comply with the </w:t>
      </w:r>
      <w:r w:rsidR="006A748A">
        <w:t>“Code of Conduct for Healthcare Support Workers and Adult Social Care Workers in England”.</w:t>
      </w:r>
    </w:p>
    <w:p w:rsidR="005675C4" w:rsidRDefault="005675C4" w:rsidP="00802338">
      <w:pPr>
        <w:pStyle w:val="Heading3"/>
      </w:pPr>
      <w:r w:rsidRPr="00163CE1">
        <w:t>understa</w:t>
      </w:r>
      <w:r>
        <w:t xml:space="preserve">nd their duty for </w:t>
      </w:r>
      <w:r w:rsidR="002C75B7">
        <w:t>“</w:t>
      </w:r>
      <w:r>
        <w:t>being open</w:t>
      </w:r>
      <w:r w:rsidR="002C75B7">
        <w:t>”</w:t>
      </w:r>
      <w:r>
        <w:t>;</w:t>
      </w:r>
    </w:p>
    <w:p w:rsidR="005675C4" w:rsidRPr="00214DEB" w:rsidRDefault="005675C4" w:rsidP="00802338">
      <w:pPr>
        <w:pStyle w:val="Heading3"/>
        <w:rPr>
          <w:color w:val="000000"/>
        </w:rPr>
      </w:pPr>
      <w:r w:rsidRPr="00163CE1">
        <w:t>demonstrate the princip</w:t>
      </w:r>
      <w:r>
        <w:t>les of being open in their work;</w:t>
      </w:r>
    </w:p>
    <w:p w:rsidR="005675C4" w:rsidRDefault="002C75B7" w:rsidP="00802338">
      <w:pPr>
        <w:pStyle w:val="Heading3"/>
      </w:pPr>
      <w:r>
        <w:lastRenderedPageBreak/>
        <w:t>w</w:t>
      </w:r>
      <w:r w:rsidR="005675C4">
        <w:t>hen made aware</w:t>
      </w:r>
      <w:r w:rsidR="005675C4" w:rsidRPr="00214DEB">
        <w:t xml:space="preserve"> of an incident or near miss having occurred must follow </w:t>
      </w:r>
      <w:r w:rsidR="005675C4">
        <w:t>Expect’s</w:t>
      </w:r>
      <w:r w:rsidR="005675C4" w:rsidRPr="00214DEB">
        <w:t xml:space="preserve"> Incident Reporting Policy </w:t>
      </w:r>
      <w:r w:rsidR="005675C4">
        <w:t xml:space="preserve">HS006 </w:t>
      </w:r>
      <w:r w:rsidR="005675C4" w:rsidRPr="00214DEB">
        <w:t>and apply the principles of being open and the Duty of Can</w:t>
      </w:r>
      <w:r w:rsidR="005675C4">
        <w:t>dour throughout these processes;</w:t>
      </w:r>
      <w:r w:rsidR="005675C4" w:rsidRPr="00214DEB">
        <w:t xml:space="preserve"> </w:t>
      </w:r>
    </w:p>
    <w:p w:rsidR="005675C4" w:rsidRDefault="005675C4" w:rsidP="00802338">
      <w:pPr>
        <w:pStyle w:val="Heading3"/>
      </w:pPr>
      <w:r w:rsidRPr="00214DEB">
        <w:t xml:space="preserve">when dealing with </w:t>
      </w:r>
      <w:r w:rsidR="00106220">
        <w:t>Service User</w:t>
      </w:r>
      <w:r>
        <w:t xml:space="preserve">s or relatives, </w:t>
      </w:r>
      <w:r w:rsidRPr="00214DEB">
        <w:t xml:space="preserve">abide by </w:t>
      </w:r>
      <w:r>
        <w:t>Expect’s</w:t>
      </w:r>
      <w:r w:rsidRPr="00214DEB">
        <w:t xml:space="preserve"> complaints process </w:t>
      </w:r>
      <w:r>
        <w:t xml:space="preserve">MA002 </w:t>
      </w:r>
      <w:r w:rsidRPr="00214DEB">
        <w:t xml:space="preserve">and advise who </w:t>
      </w:r>
      <w:r w:rsidR="00106220">
        <w:t>Service User</w:t>
      </w:r>
      <w:r w:rsidRPr="00214DEB">
        <w:t>s or carers should  write to if the</w:t>
      </w:r>
      <w:r>
        <w:t>y wish to formalise a complaint;</w:t>
      </w:r>
    </w:p>
    <w:p w:rsidR="005675C4" w:rsidRDefault="002C75B7" w:rsidP="00802338">
      <w:pPr>
        <w:pStyle w:val="Heading3"/>
      </w:pPr>
      <w:r>
        <w:t>i</w:t>
      </w:r>
      <w:r w:rsidR="005675C4">
        <w:t xml:space="preserve">f </w:t>
      </w:r>
      <w:r w:rsidR="005675C4" w:rsidRPr="003C4076">
        <w:t xml:space="preserve">concerned about the non-reporting or concealment of incidents, or about on-going practices which present a serious risk to </w:t>
      </w:r>
      <w:r w:rsidR="00106220">
        <w:t>Service User</w:t>
      </w:r>
      <w:r w:rsidR="005675C4" w:rsidRPr="003C4076">
        <w:t xml:space="preserve"> safety, </w:t>
      </w:r>
      <w:r>
        <w:t xml:space="preserve">staff </w:t>
      </w:r>
      <w:r w:rsidR="005675C4" w:rsidRPr="003C4076">
        <w:t xml:space="preserve">must raise their concerns </w:t>
      </w:r>
      <w:r>
        <w:t>t</w:t>
      </w:r>
      <w:r w:rsidR="005675C4" w:rsidRPr="003C4076">
        <w:t xml:space="preserve">hrough established governance routes </w:t>
      </w:r>
      <w:r w:rsidR="005675C4">
        <w:t>i.e: whistleblowing</w:t>
      </w:r>
      <w:r w:rsidR="005675C4" w:rsidRPr="003C4076">
        <w:t xml:space="preserve"> policy.</w:t>
      </w:r>
    </w:p>
    <w:p w:rsidR="008C08DB" w:rsidRPr="008C08DB" w:rsidRDefault="008C08DB" w:rsidP="008C08DB"/>
    <w:p w:rsidR="00163CE1" w:rsidRPr="00163CE1" w:rsidRDefault="00163CE1" w:rsidP="002B1820">
      <w:pPr>
        <w:pStyle w:val="Heading1"/>
      </w:pPr>
      <w:bookmarkStart w:id="10" w:name="_Toc30415001"/>
      <w:r w:rsidRPr="00163CE1">
        <w:t>Duty of Candour</w:t>
      </w:r>
      <w:bookmarkEnd w:id="10"/>
      <w:r w:rsidRPr="00163CE1">
        <w:t xml:space="preserve"> </w:t>
      </w:r>
    </w:p>
    <w:p w:rsidR="00163CE1" w:rsidRPr="009912F1" w:rsidRDefault="00636BFB" w:rsidP="00106220">
      <w:pPr>
        <w:pStyle w:val="Heading2"/>
      </w:pPr>
      <w:r>
        <w:t>T</w:t>
      </w:r>
      <w:r w:rsidR="00163CE1" w:rsidRPr="00163CE1">
        <w:t xml:space="preserve">he </w:t>
      </w:r>
      <w:r w:rsidR="00163CE1" w:rsidRPr="009912F1">
        <w:t xml:space="preserve">statutory Duty of Candour only applies to incidents where a </w:t>
      </w:r>
      <w:r w:rsidR="00106220">
        <w:t>Service User</w:t>
      </w:r>
      <w:r w:rsidR="00163CE1" w:rsidRPr="009912F1">
        <w:t xml:space="preserve"> suffered (or could have suffered) unintended harm resulting in moderate or severe harm or death or prolonged psych</w:t>
      </w:r>
      <w:r w:rsidRPr="009912F1">
        <w:t>ological harm</w:t>
      </w:r>
      <w:r w:rsidR="002C75B7">
        <w:t>.</w:t>
      </w:r>
    </w:p>
    <w:p w:rsidR="00163CE1" w:rsidRPr="009912F1" w:rsidRDefault="00163CE1" w:rsidP="00106220">
      <w:pPr>
        <w:pStyle w:val="Heading2"/>
      </w:pPr>
      <w:r w:rsidRPr="009912F1">
        <w:t>The requirements of the Duty of Candour as set out by the regulations are as follows.</w:t>
      </w:r>
    </w:p>
    <w:p w:rsidR="00163CE1" w:rsidRPr="009912F1" w:rsidRDefault="00163CE1" w:rsidP="00802338">
      <w:pPr>
        <w:pStyle w:val="Heading3"/>
      </w:pPr>
      <w:r w:rsidRPr="009912F1">
        <w:t>As soon as reasonably practicable after becoming aware that a notifiable safety incident has occur</w:t>
      </w:r>
      <w:r w:rsidR="009912F1">
        <w:t>red a health service body (Expect) must:</w:t>
      </w:r>
    </w:p>
    <w:p w:rsidR="00163CE1" w:rsidRPr="009912F1" w:rsidRDefault="00163CE1" w:rsidP="00802338">
      <w:pPr>
        <w:pStyle w:val="Heading4"/>
      </w:pPr>
      <w:r w:rsidRPr="009912F1">
        <w:t xml:space="preserve">notify the relevant </w:t>
      </w:r>
      <w:r w:rsidRPr="00802338">
        <w:t>person</w:t>
      </w:r>
      <w:r w:rsidR="009912F1">
        <w:t xml:space="preserve"> that the incident has occurred;</w:t>
      </w:r>
    </w:p>
    <w:p w:rsidR="00163CE1" w:rsidRPr="009912F1" w:rsidRDefault="00163CE1" w:rsidP="00C469B0">
      <w:pPr>
        <w:pStyle w:val="ListParagraph"/>
        <w:numPr>
          <w:ilvl w:val="0"/>
          <w:numId w:val="8"/>
        </w:numPr>
        <w:suppressAutoHyphens w:val="0"/>
        <w:spacing w:after="100" w:afterAutospacing="1" w:line="360" w:lineRule="auto"/>
        <w:rPr>
          <w:rFonts w:ascii="Arial" w:eastAsiaTheme="minorEastAsia" w:hAnsi="Arial"/>
          <w:szCs w:val="24"/>
        </w:rPr>
      </w:pPr>
      <w:r w:rsidRPr="009912F1">
        <w:rPr>
          <w:rFonts w:ascii="Arial" w:eastAsiaTheme="minorEastAsia" w:hAnsi="Arial"/>
          <w:szCs w:val="24"/>
        </w:rPr>
        <w:t>provide reasonable support to the relevant person in relation to the incident, including when giving such notification.</w:t>
      </w:r>
    </w:p>
    <w:p w:rsidR="00163CE1" w:rsidRPr="009912F1" w:rsidRDefault="00163CE1" w:rsidP="00802338">
      <w:pPr>
        <w:pStyle w:val="Heading3"/>
      </w:pPr>
      <w:r w:rsidRPr="009912F1">
        <w:t>The notification must:</w:t>
      </w:r>
    </w:p>
    <w:p w:rsidR="00163CE1" w:rsidRPr="009912F1" w:rsidRDefault="00163CE1" w:rsidP="00C469B0">
      <w:pPr>
        <w:pStyle w:val="ListParagraph"/>
        <w:numPr>
          <w:ilvl w:val="0"/>
          <w:numId w:val="9"/>
        </w:numPr>
        <w:suppressAutoHyphens w:val="0"/>
        <w:spacing w:after="100" w:afterAutospacing="1" w:line="360" w:lineRule="auto"/>
        <w:rPr>
          <w:rFonts w:ascii="Arial" w:eastAsiaTheme="minorEastAsia" w:hAnsi="Arial"/>
          <w:szCs w:val="24"/>
        </w:rPr>
      </w:pPr>
      <w:r w:rsidRPr="009912F1">
        <w:rPr>
          <w:rFonts w:ascii="Arial" w:eastAsiaTheme="minorEastAsia" w:hAnsi="Arial"/>
          <w:szCs w:val="24"/>
        </w:rPr>
        <w:t>be given in person by one or more representat</w:t>
      </w:r>
      <w:r w:rsidR="009912F1">
        <w:rPr>
          <w:rFonts w:ascii="Arial" w:eastAsiaTheme="minorEastAsia" w:hAnsi="Arial"/>
          <w:szCs w:val="24"/>
        </w:rPr>
        <w:t>ives of the health service body (Expect);</w:t>
      </w:r>
    </w:p>
    <w:p w:rsidR="00163CE1" w:rsidRPr="009912F1" w:rsidRDefault="00163CE1" w:rsidP="00C469B0">
      <w:pPr>
        <w:pStyle w:val="ListParagraph"/>
        <w:numPr>
          <w:ilvl w:val="0"/>
          <w:numId w:val="9"/>
        </w:numPr>
        <w:suppressAutoHyphens w:val="0"/>
        <w:spacing w:after="100" w:afterAutospacing="1" w:line="360" w:lineRule="auto"/>
        <w:rPr>
          <w:rFonts w:ascii="Arial" w:eastAsiaTheme="minorEastAsia" w:hAnsi="Arial"/>
          <w:szCs w:val="24"/>
        </w:rPr>
      </w:pPr>
      <w:r w:rsidRPr="009912F1">
        <w:rPr>
          <w:rFonts w:ascii="Arial" w:eastAsiaTheme="minorEastAsia" w:hAnsi="Arial"/>
          <w:szCs w:val="24"/>
        </w:rPr>
        <w:lastRenderedPageBreak/>
        <w:t xml:space="preserve">provide an account, which to the best of the health service body’s knowledge is true, of all the facts the health service body knows about the incident as </w:t>
      </w:r>
      <w:r w:rsidR="009912F1">
        <w:rPr>
          <w:rFonts w:ascii="Arial" w:eastAsiaTheme="minorEastAsia" w:hAnsi="Arial"/>
          <w:szCs w:val="24"/>
        </w:rPr>
        <w:t>at the date of the notification;</w:t>
      </w:r>
    </w:p>
    <w:p w:rsidR="00163CE1" w:rsidRPr="009912F1" w:rsidRDefault="00163CE1" w:rsidP="00C469B0">
      <w:pPr>
        <w:pStyle w:val="ListParagraph"/>
        <w:numPr>
          <w:ilvl w:val="0"/>
          <w:numId w:val="9"/>
        </w:numPr>
        <w:suppressAutoHyphens w:val="0"/>
        <w:spacing w:after="100" w:afterAutospacing="1" w:line="360" w:lineRule="auto"/>
        <w:rPr>
          <w:rFonts w:ascii="Arial" w:eastAsiaTheme="minorEastAsia" w:hAnsi="Arial"/>
          <w:szCs w:val="24"/>
        </w:rPr>
      </w:pPr>
      <w:r w:rsidRPr="009912F1">
        <w:rPr>
          <w:rFonts w:ascii="Arial" w:eastAsiaTheme="minorEastAsia" w:hAnsi="Arial"/>
          <w:szCs w:val="24"/>
        </w:rPr>
        <w:t>advise the relevant person what further enquiries into the incident the health servic</w:t>
      </w:r>
      <w:r w:rsidR="009912F1">
        <w:rPr>
          <w:rFonts w:ascii="Arial" w:eastAsiaTheme="minorEastAsia" w:hAnsi="Arial"/>
          <w:szCs w:val="24"/>
        </w:rPr>
        <w:t>e body believes are appropriate;</w:t>
      </w:r>
      <w:r w:rsidRPr="009912F1">
        <w:rPr>
          <w:rFonts w:ascii="Arial" w:eastAsiaTheme="minorEastAsia" w:hAnsi="Arial"/>
          <w:szCs w:val="24"/>
        </w:rPr>
        <w:tab/>
      </w:r>
    </w:p>
    <w:p w:rsidR="00163CE1" w:rsidRPr="009912F1" w:rsidRDefault="00163CE1" w:rsidP="00C469B0">
      <w:pPr>
        <w:pStyle w:val="ListParagraph"/>
        <w:numPr>
          <w:ilvl w:val="0"/>
          <w:numId w:val="9"/>
        </w:numPr>
        <w:suppressAutoHyphens w:val="0"/>
        <w:spacing w:after="100" w:afterAutospacing="1" w:line="360" w:lineRule="auto"/>
        <w:rPr>
          <w:rFonts w:ascii="Arial" w:eastAsiaTheme="minorEastAsia" w:hAnsi="Arial"/>
          <w:szCs w:val="24"/>
        </w:rPr>
      </w:pPr>
      <w:r w:rsidRPr="009912F1">
        <w:rPr>
          <w:rFonts w:ascii="Arial" w:eastAsiaTheme="minorEastAsia" w:hAnsi="Arial"/>
          <w:szCs w:val="24"/>
        </w:rPr>
        <w:t>include an apology, and</w:t>
      </w:r>
      <w:r w:rsidR="009912F1">
        <w:rPr>
          <w:rFonts w:ascii="Arial" w:eastAsiaTheme="minorEastAsia" w:hAnsi="Arial"/>
          <w:szCs w:val="24"/>
        </w:rPr>
        <w:t>;</w:t>
      </w:r>
    </w:p>
    <w:p w:rsidR="00163CE1" w:rsidRPr="009912F1" w:rsidRDefault="00163CE1" w:rsidP="00C469B0">
      <w:pPr>
        <w:pStyle w:val="ListParagraph"/>
        <w:numPr>
          <w:ilvl w:val="0"/>
          <w:numId w:val="9"/>
        </w:numPr>
        <w:suppressAutoHyphens w:val="0"/>
        <w:spacing w:after="100" w:afterAutospacing="1" w:line="360" w:lineRule="auto"/>
        <w:rPr>
          <w:rFonts w:ascii="Arial" w:eastAsiaTheme="minorEastAsia" w:hAnsi="Arial"/>
          <w:szCs w:val="24"/>
        </w:rPr>
      </w:pPr>
      <w:r w:rsidRPr="009912F1">
        <w:rPr>
          <w:rFonts w:ascii="Arial" w:eastAsiaTheme="minorEastAsia" w:hAnsi="Arial"/>
          <w:szCs w:val="24"/>
        </w:rPr>
        <w:t>be recorded in a written record which is</w:t>
      </w:r>
      <w:r w:rsidR="002C75B7">
        <w:rPr>
          <w:rFonts w:ascii="Arial" w:eastAsiaTheme="minorEastAsia" w:hAnsi="Arial"/>
          <w:szCs w:val="24"/>
        </w:rPr>
        <w:t xml:space="preserve"> forwarded to the Head of Quality.</w:t>
      </w:r>
      <w:r w:rsidRPr="009912F1">
        <w:rPr>
          <w:rFonts w:ascii="Arial" w:eastAsiaTheme="minorEastAsia" w:hAnsi="Arial"/>
          <w:szCs w:val="24"/>
        </w:rPr>
        <w:t>.</w:t>
      </w:r>
    </w:p>
    <w:p w:rsidR="00163CE1" w:rsidRPr="00163CE1" w:rsidRDefault="00163CE1" w:rsidP="00802338">
      <w:pPr>
        <w:pStyle w:val="Heading3"/>
      </w:pPr>
      <w:r w:rsidRPr="00163CE1">
        <w:t>This notification must be followed up in writing.</w:t>
      </w:r>
    </w:p>
    <w:p w:rsidR="00163CE1" w:rsidRDefault="00163CE1" w:rsidP="00106220">
      <w:pPr>
        <w:pStyle w:val="Heading2"/>
      </w:pPr>
      <w:r w:rsidRPr="00163CE1">
        <w:t xml:space="preserve">Incidents that result in no harm or low harm are not covered by the Duty of Candour.  </w:t>
      </w:r>
      <w:r w:rsidR="00106220">
        <w:t>Service User</w:t>
      </w:r>
      <w:r w:rsidRPr="00163CE1">
        <w:t xml:space="preserve">s should still be informed of such events in line with being open, but the emphasis for the Duty of Candour is on incidents that result in moderate harm, severe harm or death. </w:t>
      </w:r>
    </w:p>
    <w:p w:rsidR="00395BCD" w:rsidRDefault="00395BCD" w:rsidP="00106220">
      <w:pPr>
        <w:pStyle w:val="Heading2"/>
      </w:pPr>
      <w:r w:rsidRPr="00163CE1">
        <w:t>There will be exceptions to implement</w:t>
      </w:r>
      <w:r>
        <w:t>ing the Duty of Candour and where this is the case,</w:t>
      </w:r>
      <w:r w:rsidRPr="00163CE1">
        <w:t xml:space="preserve"> there must be very sound reasons, which must be clearly recorded, for not having the Duty of Candour principles applied.  </w:t>
      </w:r>
    </w:p>
    <w:p w:rsidR="00395BCD" w:rsidRPr="00395BCD" w:rsidRDefault="00395BCD" w:rsidP="00775F97">
      <w:pPr>
        <w:spacing w:line="360" w:lineRule="auto"/>
        <w:rPr>
          <w:lang w:eastAsia="ar-SA"/>
        </w:rPr>
      </w:pPr>
    </w:p>
    <w:p w:rsidR="00163CE1" w:rsidRPr="00163CE1" w:rsidRDefault="00163CE1" w:rsidP="002B1820">
      <w:pPr>
        <w:pStyle w:val="Heading1"/>
      </w:pPr>
      <w:bookmarkStart w:id="11" w:name="_Toc30415002"/>
      <w:r w:rsidRPr="00163CE1">
        <w:t>Level of Harm</w:t>
      </w:r>
      <w:bookmarkEnd w:id="11"/>
    </w:p>
    <w:p w:rsidR="00E7285F" w:rsidRPr="002D4E5A" w:rsidRDefault="00E7285F" w:rsidP="00106220">
      <w:pPr>
        <w:pStyle w:val="Heading2"/>
      </w:pPr>
      <w:r w:rsidRPr="002D4E5A">
        <w:t>The regulations state that the Duty of Candour applies to incidents as follows:</w:t>
      </w:r>
    </w:p>
    <w:p w:rsidR="00E7285F" w:rsidRPr="00E7285F" w:rsidRDefault="00E7285F" w:rsidP="00C469B0">
      <w:pPr>
        <w:pStyle w:val="ListParagraph"/>
        <w:numPr>
          <w:ilvl w:val="0"/>
          <w:numId w:val="11"/>
        </w:numPr>
        <w:spacing w:line="360" w:lineRule="auto"/>
        <w:ind w:left="1418"/>
        <w:rPr>
          <w:rFonts w:ascii="Arial" w:hAnsi="Arial"/>
        </w:rPr>
      </w:pPr>
      <w:r w:rsidRPr="00E7285F">
        <w:rPr>
          <w:rFonts w:ascii="Arial" w:hAnsi="Arial"/>
        </w:rPr>
        <w:t>the death of the</w:t>
      </w:r>
      <w:r>
        <w:rPr>
          <w:rFonts w:ascii="Arial" w:hAnsi="Arial"/>
        </w:rPr>
        <w:t xml:space="preserve"> </w:t>
      </w:r>
      <w:r w:rsidR="00106220">
        <w:rPr>
          <w:rFonts w:ascii="Arial" w:hAnsi="Arial"/>
        </w:rPr>
        <w:t>Service User</w:t>
      </w:r>
      <w:r w:rsidRPr="00E7285F">
        <w:rPr>
          <w:rFonts w:ascii="Arial" w:hAnsi="Arial"/>
        </w:rPr>
        <w:t>, where the death relates directly to the incident rather than to the natural course of the ’s illness or underlying condition, or</w:t>
      </w:r>
    </w:p>
    <w:p w:rsidR="00E7285F" w:rsidRPr="00E7285F" w:rsidRDefault="00E7285F" w:rsidP="00C469B0">
      <w:pPr>
        <w:pStyle w:val="ListParagraph"/>
        <w:numPr>
          <w:ilvl w:val="0"/>
          <w:numId w:val="11"/>
        </w:numPr>
        <w:spacing w:line="360" w:lineRule="auto"/>
        <w:ind w:left="1418"/>
        <w:rPr>
          <w:rFonts w:ascii="Arial" w:hAnsi="Arial"/>
        </w:rPr>
      </w:pPr>
      <w:r w:rsidRPr="00E7285F">
        <w:rPr>
          <w:rFonts w:ascii="Arial" w:hAnsi="Arial"/>
        </w:rPr>
        <w:t>severe harm, moderate harm or prolonged psychological harm to the; “prolonged psychological harm” means psychological harm which a  has experienced, or is likely to experience, for a continuous period of at least 28 days;</w:t>
      </w:r>
    </w:p>
    <w:p w:rsidR="00E7285F" w:rsidRPr="002D4E5A" w:rsidRDefault="00E7285F" w:rsidP="00106220">
      <w:pPr>
        <w:pStyle w:val="Heading2"/>
      </w:pPr>
      <w:r>
        <w:t>M</w:t>
      </w:r>
      <w:r w:rsidRPr="002D4E5A">
        <w:t>oderate harm” means—</w:t>
      </w:r>
    </w:p>
    <w:p w:rsidR="00E7285F" w:rsidRPr="00E7285F" w:rsidRDefault="00E7285F" w:rsidP="00C469B0">
      <w:pPr>
        <w:pStyle w:val="ListParagraph"/>
        <w:numPr>
          <w:ilvl w:val="0"/>
          <w:numId w:val="12"/>
        </w:numPr>
        <w:spacing w:line="360" w:lineRule="auto"/>
        <w:ind w:left="1418"/>
        <w:rPr>
          <w:rFonts w:ascii="Arial" w:hAnsi="Arial"/>
        </w:rPr>
      </w:pPr>
      <w:r w:rsidRPr="00E7285F">
        <w:rPr>
          <w:rFonts w:ascii="Arial" w:hAnsi="Arial"/>
        </w:rPr>
        <w:t>harm that requires a moderate treatment, and</w:t>
      </w:r>
    </w:p>
    <w:p w:rsidR="00E7285F" w:rsidRPr="00E7285F" w:rsidRDefault="00E7285F" w:rsidP="00C469B0">
      <w:pPr>
        <w:pStyle w:val="ListParagraph"/>
        <w:numPr>
          <w:ilvl w:val="0"/>
          <w:numId w:val="12"/>
        </w:numPr>
        <w:spacing w:line="360" w:lineRule="auto"/>
        <w:ind w:left="1418"/>
        <w:rPr>
          <w:rFonts w:ascii="Arial" w:hAnsi="Arial"/>
        </w:rPr>
      </w:pPr>
      <w:r w:rsidRPr="00E7285F">
        <w:rPr>
          <w:rFonts w:ascii="Arial" w:hAnsi="Arial"/>
        </w:rPr>
        <w:t>significant, but not permanent, harm;</w:t>
      </w:r>
    </w:p>
    <w:p w:rsidR="00163CE1" w:rsidRDefault="00936151" w:rsidP="00106220">
      <w:pPr>
        <w:pStyle w:val="Heading2"/>
      </w:pPr>
      <w:r w:rsidRPr="00936151">
        <w:rPr>
          <w:b/>
        </w:rPr>
        <w:t>M</w:t>
      </w:r>
      <w:r w:rsidR="00E7285F" w:rsidRPr="00936151">
        <w:rPr>
          <w:b/>
        </w:rPr>
        <w:t>oderate</w:t>
      </w:r>
      <w:r>
        <w:rPr>
          <w:b/>
        </w:rPr>
        <w:t xml:space="preserve"> treatment</w:t>
      </w:r>
      <w:r w:rsidR="00E7285F" w:rsidRPr="002D4E5A">
        <w:t xml:space="preserve"> </w:t>
      </w:r>
      <w:r>
        <w:t>could involve</w:t>
      </w:r>
      <w:r w:rsidR="00E7285F" w:rsidRPr="002D4E5A">
        <w:t xml:space="preserve"> </w:t>
      </w:r>
      <w:r>
        <w:t xml:space="preserve">surgery, an unplanned </w:t>
      </w:r>
      <w:r w:rsidR="00E7285F" w:rsidRPr="002D4E5A">
        <w:t>admission</w:t>
      </w:r>
      <w:r>
        <w:t xml:space="preserve"> to </w:t>
      </w:r>
      <w:r>
        <w:lastRenderedPageBreak/>
        <w:t xml:space="preserve">hospital, </w:t>
      </w:r>
      <w:r w:rsidR="00E7285F" w:rsidRPr="002D4E5A">
        <w:t xml:space="preserve">time </w:t>
      </w:r>
      <w:r>
        <w:t>in hospital as an outpatient</w:t>
      </w:r>
      <w:r w:rsidR="00E7285F" w:rsidRPr="002D4E5A">
        <w:t xml:space="preserve"> or transfer to another </w:t>
      </w:r>
      <w:r>
        <w:t xml:space="preserve">service for </w:t>
      </w:r>
      <w:r w:rsidR="00E7285F" w:rsidRPr="002D4E5A">
        <w:t>care</w:t>
      </w:r>
      <w:r>
        <w:t xml:space="preserve">. </w:t>
      </w:r>
      <w:r w:rsidR="006A655B">
        <w:t xml:space="preserve">More detail about levels of harm can be found in </w:t>
      </w:r>
      <w:r w:rsidR="00071D8E">
        <w:t>Appendix 1</w:t>
      </w:r>
      <w:r w:rsidR="006A655B">
        <w:t>.</w:t>
      </w:r>
    </w:p>
    <w:p w:rsidR="008C08DB" w:rsidRPr="008C08DB" w:rsidRDefault="008C08DB" w:rsidP="008C08DB">
      <w:pPr>
        <w:rPr>
          <w:lang w:eastAsia="ar-SA"/>
        </w:rPr>
      </w:pPr>
    </w:p>
    <w:p w:rsidR="00395BCD" w:rsidRDefault="00395BCD" w:rsidP="002B1820">
      <w:pPr>
        <w:pStyle w:val="Heading1"/>
      </w:pPr>
      <w:bookmarkStart w:id="12" w:name="_Toc30415003"/>
      <w:r>
        <w:t>SHARING OF INFORMATION WITH RELEVANT PEOPLE</w:t>
      </w:r>
      <w:bookmarkEnd w:id="12"/>
    </w:p>
    <w:p w:rsidR="007B421F" w:rsidRDefault="00106220" w:rsidP="00106220">
      <w:pPr>
        <w:pStyle w:val="Heading2"/>
      </w:pPr>
      <w:r>
        <w:t>Service User</w:t>
      </w:r>
      <w:r w:rsidR="00163CE1" w:rsidRPr="00163CE1">
        <w:t xml:space="preserve">s </w:t>
      </w:r>
      <w:r w:rsidR="00163CE1" w:rsidRPr="00775F97">
        <w:t>and</w:t>
      </w:r>
      <w:r w:rsidR="00163CE1" w:rsidRPr="00163CE1">
        <w:t xml:space="preserve"> those close to them will vary in how much information they want, and when they want it.  Some people will want as much detail as possible, </w:t>
      </w:r>
      <w:r w:rsidR="00395BCD">
        <w:t>while others will not want to know</w:t>
      </w:r>
      <w:r w:rsidR="00163CE1" w:rsidRPr="00163CE1">
        <w:t>. There will always be an element of professional judgement in determining what information should be given. However, the presumption must be that the relevant person wishes to be well informed about the risks and benefits of the various options. Where the relevant person makes clear (verbally or non-verbally) that they do not wish to be given this level of information, this should be documented.</w:t>
      </w:r>
      <w:r w:rsidR="00802338">
        <w:t xml:space="preserve"> </w:t>
      </w:r>
    </w:p>
    <w:p w:rsidR="00802338" w:rsidRPr="00802338" w:rsidRDefault="00802338" w:rsidP="00802338">
      <w:pPr>
        <w:rPr>
          <w:lang w:eastAsia="ar-SA"/>
        </w:rPr>
      </w:pPr>
    </w:p>
    <w:p w:rsidR="00163CE1" w:rsidRPr="00DC6888" w:rsidRDefault="00163CE1" w:rsidP="002B1820">
      <w:pPr>
        <w:pStyle w:val="Heading1"/>
        <w:rPr>
          <w:color w:val="000000"/>
        </w:rPr>
      </w:pPr>
      <w:bookmarkStart w:id="13" w:name="_Toc30415004"/>
      <w:r w:rsidRPr="00163CE1">
        <w:t>Children and Young People</w:t>
      </w:r>
      <w:bookmarkEnd w:id="13"/>
    </w:p>
    <w:p w:rsidR="00163CE1" w:rsidRPr="00163CE1" w:rsidRDefault="00163CE1" w:rsidP="00106220">
      <w:pPr>
        <w:pStyle w:val="Heading2"/>
      </w:pPr>
      <w:r w:rsidRPr="00163CE1">
        <w:t>Young people are owed the same duties of care and confidentiality as adults. Confidentiality may only be broken when the health, safety or welfare of the young person, or others, would otherwise be at grave risk.</w:t>
      </w:r>
    </w:p>
    <w:p w:rsidR="00163CE1" w:rsidRPr="00163CE1" w:rsidRDefault="00163CE1" w:rsidP="00106220">
      <w:pPr>
        <w:pStyle w:val="Heading2"/>
      </w:pPr>
      <w:r w:rsidRPr="00163CE1">
        <w:t>Where a child or young person is judged to have the mental capacity and the emotional</w:t>
      </w:r>
      <w:r w:rsidR="004A1A64">
        <w:t xml:space="preserve"> </w:t>
      </w:r>
      <w:r w:rsidRPr="00163CE1">
        <w:t>maturity to understand the information provided (refer to the Fraser guidelines</w:t>
      </w:r>
      <w:r w:rsidR="004A1A64" w:rsidRPr="00794CA1">
        <w:rPr>
          <w:color w:val="auto"/>
        </w:rPr>
        <w:t xml:space="preserve"> </w:t>
      </w:r>
      <w:hyperlink r:id="rId9" w:history="1">
        <w:r w:rsidRPr="00794CA1">
          <w:rPr>
            <w:rStyle w:val="Hyperlink"/>
            <w:color w:val="auto"/>
            <w:u w:val="none"/>
          </w:rPr>
          <w:t>http://www.fpa.org.uk/factsheets/under-16s-consent-confidentiality</w:t>
        </w:r>
      </w:hyperlink>
      <w:r w:rsidR="004A1A64" w:rsidRPr="00794CA1">
        <w:rPr>
          <w:rStyle w:val="Hyperlink"/>
          <w:color w:val="auto"/>
          <w:u w:val="none"/>
        </w:rPr>
        <w:t>)</w:t>
      </w:r>
      <w:r w:rsidR="004A1A64" w:rsidRPr="00794CA1">
        <w:rPr>
          <w:color w:val="auto"/>
        </w:rPr>
        <w:t xml:space="preserve"> </w:t>
      </w:r>
      <w:r w:rsidRPr="00794CA1">
        <w:rPr>
          <w:color w:val="auto"/>
        </w:rPr>
        <w:t xml:space="preserve"> </w:t>
      </w:r>
      <w:r w:rsidRPr="00163CE1">
        <w:t xml:space="preserve">then he/she should be involved directly in the Duty of Candour process following a notifiable </w:t>
      </w:r>
      <w:r w:rsidR="00106220">
        <w:t>Service User</w:t>
      </w:r>
      <w:r w:rsidRPr="00163CE1">
        <w:t xml:space="preserve"> safety incident. </w:t>
      </w:r>
    </w:p>
    <w:p w:rsidR="00192906" w:rsidRDefault="00163CE1" w:rsidP="00106220">
      <w:pPr>
        <w:pStyle w:val="Heading2"/>
      </w:pPr>
      <w:r w:rsidRPr="00163CE1">
        <w:t xml:space="preserve">Where children are deemed not to have sufficient maturity or ability to understand, consideration needs to be given to whether information is provided to the parents alone or in the presence of the child. In these instances the parents’ or legal guardian’s views on the issue should be sought. </w:t>
      </w:r>
    </w:p>
    <w:p w:rsidR="00192906" w:rsidRDefault="00192906" w:rsidP="00192906">
      <w:pPr>
        <w:rPr>
          <w:lang w:eastAsia="ar-SA"/>
        </w:rPr>
      </w:pPr>
    </w:p>
    <w:p w:rsidR="008C08DB" w:rsidRDefault="008C08DB" w:rsidP="00192906">
      <w:pPr>
        <w:rPr>
          <w:lang w:eastAsia="ar-SA"/>
        </w:rPr>
      </w:pPr>
    </w:p>
    <w:p w:rsidR="00331001" w:rsidRPr="00192906" w:rsidRDefault="00331001" w:rsidP="00192906">
      <w:pPr>
        <w:rPr>
          <w:lang w:eastAsia="ar-SA"/>
        </w:rPr>
      </w:pPr>
    </w:p>
    <w:p w:rsidR="00163CE1" w:rsidRPr="00163CE1" w:rsidRDefault="00163CE1" w:rsidP="002B1820">
      <w:pPr>
        <w:pStyle w:val="Heading1"/>
      </w:pPr>
      <w:bookmarkStart w:id="14" w:name="_Toc30415005"/>
      <w:r w:rsidRPr="00163CE1">
        <w:lastRenderedPageBreak/>
        <w:t>Being Open and Duty of Candour Processes</w:t>
      </w:r>
      <w:bookmarkEnd w:id="14"/>
    </w:p>
    <w:p w:rsidR="00192906" w:rsidRDefault="00F050E4" w:rsidP="00106220">
      <w:pPr>
        <w:pStyle w:val="Heading2"/>
      </w:pPr>
      <w:r>
        <w:t>Some managers</w:t>
      </w:r>
      <w:r w:rsidR="00163CE1" w:rsidRPr="00163CE1">
        <w:t xml:space="preserve"> will find themselves in the difficult position of having to discuss harm or potential harm with a </w:t>
      </w:r>
      <w:r w:rsidR="00106220">
        <w:t>Service User</w:t>
      </w:r>
      <w:r w:rsidR="00163CE1" w:rsidRPr="00163CE1">
        <w:t xml:space="preserve"> at some time in their career. The following guidance provides a framework for staff </w:t>
      </w:r>
      <w:r w:rsidR="00192906">
        <w:t xml:space="preserve">and their managers </w:t>
      </w:r>
      <w:r w:rsidR="00163CE1" w:rsidRPr="00163CE1">
        <w:t xml:space="preserve">to work to.  </w:t>
      </w:r>
    </w:p>
    <w:p w:rsidR="00163CE1" w:rsidRPr="00163CE1" w:rsidRDefault="00163CE1" w:rsidP="00106220">
      <w:pPr>
        <w:pStyle w:val="Heading2"/>
      </w:pPr>
      <w:r w:rsidRPr="00163CE1">
        <w:t>A summary of the stages involved in this p</w:t>
      </w:r>
      <w:r w:rsidR="00F45D5E">
        <w:t xml:space="preserve">rocess is provided in Appendix </w:t>
      </w:r>
      <w:r w:rsidR="006721E0">
        <w:t>4</w:t>
      </w:r>
      <w:r w:rsidRPr="00163CE1">
        <w:t xml:space="preserve"> together with a flow chart in Appendix</w:t>
      </w:r>
      <w:r w:rsidR="009655E8">
        <w:t xml:space="preserve"> </w:t>
      </w:r>
      <w:r w:rsidR="00513467">
        <w:t>8</w:t>
      </w:r>
      <w:r w:rsidRPr="00163CE1">
        <w:t>.</w:t>
      </w:r>
      <w:r w:rsidR="00F36A17">
        <w:t xml:space="preserve">  It should be noted that if the incident/event constitutes one regulatory notification to the local authority/Police</w:t>
      </w:r>
      <w:r w:rsidR="004850D9">
        <w:t>,</w:t>
      </w:r>
      <w:r w:rsidR="00F36A17">
        <w:t xml:space="preserve"> Expect’s safeguarding Policy/Procedure</w:t>
      </w:r>
      <w:r w:rsidR="004850D9">
        <w:t xml:space="preserve"> should not be commenced until relevant advice </w:t>
      </w:r>
      <w:r w:rsidR="002D78A6">
        <w:t>and guidance is received alongside permission to proceed.</w:t>
      </w:r>
    </w:p>
    <w:p w:rsidR="009655E8" w:rsidRDefault="009655E8">
      <w:pPr>
        <w:rPr>
          <w:rFonts w:eastAsia="Times New Roman"/>
          <w:b/>
          <w:bCs/>
          <w:caps/>
          <w:szCs w:val="40"/>
          <w:lang w:eastAsia="ar-SA"/>
        </w:rPr>
      </w:pPr>
    </w:p>
    <w:p w:rsidR="008975B5" w:rsidRDefault="004A1A64" w:rsidP="002B1820">
      <w:pPr>
        <w:pStyle w:val="Heading1"/>
      </w:pPr>
      <w:bookmarkStart w:id="15" w:name="_Toc30415006"/>
      <w:r w:rsidRPr="00163CE1">
        <w:t>Incident Identification and Reporting</w:t>
      </w:r>
      <w:bookmarkEnd w:id="15"/>
      <w:r w:rsidR="008975B5" w:rsidRPr="008975B5">
        <w:t xml:space="preserve"> </w:t>
      </w:r>
    </w:p>
    <w:p w:rsidR="002D78A6" w:rsidRDefault="008975B5" w:rsidP="00106220">
      <w:pPr>
        <w:pStyle w:val="Heading2"/>
      </w:pPr>
      <w:r w:rsidRPr="004A1A64">
        <w:t xml:space="preserve">Firstly any actions that can be taken immediately to reduce the risk of harm to the </w:t>
      </w:r>
      <w:r w:rsidR="00106220">
        <w:t>Service User</w:t>
      </w:r>
      <w:r w:rsidRPr="004A1A64">
        <w:t xml:space="preserve"> must be implemented.</w:t>
      </w:r>
      <w:r w:rsidR="002D78A6">
        <w:t xml:space="preserve"> </w:t>
      </w:r>
    </w:p>
    <w:p w:rsidR="002D78A6" w:rsidRPr="002D78A6" w:rsidRDefault="002D78A6" w:rsidP="00106220">
      <w:pPr>
        <w:pStyle w:val="Heading2"/>
      </w:pPr>
      <w:r>
        <w:t>The incident must be reported via Expect’s</w:t>
      </w:r>
      <w:r w:rsidR="00CF7DF9">
        <w:t xml:space="preserve"> Incident R</w:t>
      </w:r>
      <w:r>
        <w:t xml:space="preserve">eporting </w:t>
      </w:r>
      <w:r w:rsidR="00CF7DF9">
        <w:t>P</w:t>
      </w:r>
      <w:r>
        <w:t>olicy. HS006.</w:t>
      </w:r>
    </w:p>
    <w:p w:rsidR="00F050E4" w:rsidRPr="00F050E4" w:rsidRDefault="00F050E4" w:rsidP="00F050E4">
      <w:pPr>
        <w:rPr>
          <w:lang w:eastAsia="ar-SA"/>
        </w:rPr>
      </w:pPr>
    </w:p>
    <w:p w:rsidR="004A1A64" w:rsidRPr="00195BD5" w:rsidRDefault="00163CE1" w:rsidP="002B1820">
      <w:pPr>
        <w:pStyle w:val="Heading1"/>
      </w:pPr>
      <w:bookmarkStart w:id="16" w:name="_Toc30415007"/>
      <w:r w:rsidRPr="00195BD5">
        <w:t>Stage One</w:t>
      </w:r>
      <w:r w:rsidR="002B1820">
        <w:t>: INITIAL FACT FINDING</w:t>
      </w:r>
      <w:bookmarkEnd w:id="16"/>
    </w:p>
    <w:p w:rsidR="00163CE1" w:rsidRPr="001F329C" w:rsidRDefault="00163CE1" w:rsidP="00106220">
      <w:pPr>
        <w:pStyle w:val="Heading2"/>
      </w:pPr>
      <w:r w:rsidRPr="009655E8">
        <w:rPr>
          <w:color w:val="auto"/>
        </w:rPr>
        <w:t xml:space="preserve">The initial facts of the incident should be established and an assessment of the level </w:t>
      </w:r>
      <w:r w:rsidRPr="001F329C">
        <w:t xml:space="preserve">of harm that has happened to the </w:t>
      </w:r>
      <w:r w:rsidR="00106220">
        <w:t>Service User</w:t>
      </w:r>
      <w:r w:rsidRPr="001F329C">
        <w:t xml:space="preserve"> as a result of the incident should be undertaken</w:t>
      </w:r>
      <w:r w:rsidR="00CF7DF9">
        <w:t xml:space="preserve"> by a either </w:t>
      </w:r>
      <w:r w:rsidR="00074FDF">
        <w:t>Expect’s Head of Operations or their assistant</w:t>
      </w:r>
      <w:r w:rsidRPr="001F329C">
        <w:t>.</w:t>
      </w:r>
    </w:p>
    <w:p w:rsidR="002B1820" w:rsidRDefault="00163CE1" w:rsidP="00106220">
      <w:pPr>
        <w:pStyle w:val="Heading2"/>
      </w:pPr>
      <w:r w:rsidRPr="001F329C">
        <w:t xml:space="preserve">All incidents must be reported </w:t>
      </w:r>
      <w:r w:rsidR="00CF7DF9">
        <w:t xml:space="preserve">through </w:t>
      </w:r>
      <w:r w:rsidR="00DF513E">
        <w:t>Expect</w:t>
      </w:r>
      <w:r w:rsidR="00CF7DF9">
        <w:t>’s Incident Reporting Policy</w:t>
      </w:r>
      <w:r w:rsidRPr="001F329C">
        <w:t xml:space="preserve">.  The incident report must be completed as soon as possible after the incident has been discovered, and always within 48 hours of detecting the incident.  </w:t>
      </w:r>
    </w:p>
    <w:p w:rsidR="008C08DB" w:rsidRPr="00794CA1" w:rsidRDefault="008C08DB" w:rsidP="00794CA1">
      <w:pPr>
        <w:rPr>
          <w:lang w:eastAsia="ar-SA"/>
        </w:rPr>
      </w:pPr>
    </w:p>
    <w:p w:rsidR="00163CE1" w:rsidRPr="00195BD5" w:rsidRDefault="00163CE1" w:rsidP="002B1820">
      <w:pPr>
        <w:pStyle w:val="Heading1"/>
      </w:pPr>
      <w:bookmarkStart w:id="17" w:name="_Toc30415008"/>
      <w:r w:rsidRPr="00195BD5">
        <w:t>Stage Two</w:t>
      </w:r>
      <w:r w:rsidR="002B1820">
        <w:t>: BEING OPEN</w:t>
      </w:r>
      <w:bookmarkEnd w:id="17"/>
    </w:p>
    <w:p w:rsidR="00163CE1" w:rsidRPr="00163CE1" w:rsidRDefault="00163CE1" w:rsidP="00106220">
      <w:pPr>
        <w:pStyle w:val="Heading2"/>
      </w:pPr>
      <w:r w:rsidRPr="001F329C">
        <w:rPr>
          <w:b/>
        </w:rPr>
        <w:t>Being Open</w:t>
      </w:r>
      <w:r w:rsidR="001F329C" w:rsidRPr="001F329C">
        <w:rPr>
          <w:b/>
        </w:rPr>
        <w:t>:</w:t>
      </w:r>
      <w:r w:rsidR="001F329C" w:rsidRPr="001F329C">
        <w:t xml:space="preserve"> </w:t>
      </w:r>
      <w:r w:rsidRPr="00163CE1">
        <w:t>There are a set of princ</w:t>
      </w:r>
      <w:r w:rsidR="00F45D5E">
        <w:t xml:space="preserve">iples for being open (Appendix </w:t>
      </w:r>
      <w:r w:rsidR="003C102C">
        <w:t>2</w:t>
      </w:r>
      <w:r w:rsidRPr="00163CE1">
        <w:t xml:space="preserve">) that </w:t>
      </w:r>
      <w:r w:rsidRPr="00163CE1">
        <w:lastRenderedPageBreak/>
        <w:t xml:space="preserve">staff should refer to when communicating with the relevant person following an incident in which the </w:t>
      </w:r>
      <w:r w:rsidR="00106220">
        <w:t>Service User</w:t>
      </w:r>
      <w:r w:rsidRPr="00163CE1">
        <w:t xml:space="preserve">/ was harmed. </w:t>
      </w:r>
    </w:p>
    <w:p w:rsidR="00CB3676" w:rsidRDefault="00163CE1" w:rsidP="00106220">
      <w:pPr>
        <w:pStyle w:val="Heading2"/>
      </w:pPr>
      <w:r w:rsidRPr="00CB3676">
        <w:rPr>
          <w:b/>
        </w:rPr>
        <w:t>Mental Capacity</w:t>
      </w:r>
      <w:r w:rsidR="001F329C" w:rsidRPr="00CB3676">
        <w:rPr>
          <w:b/>
        </w:rPr>
        <w:t>:</w:t>
      </w:r>
      <w:r w:rsidR="001F329C" w:rsidRPr="00CB3676">
        <w:t xml:space="preserve"> </w:t>
      </w:r>
      <w:r w:rsidRPr="00CB3676">
        <w:t xml:space="preserve">Where the </w:t>
      </w:r>
      <w:r w:rsidR="00106220">
        <w:t>Service User</w:t>
      </w:r>
      <w:r w:rsidRPr="00CB3676">
        <w:t xml:space="preserve"> or </w:t>
      </w:r>
      <w:r w:rsidR="00106220">
        <w:t>Service User</w:t>
      </w:r>
      <w:r w:rsidRPr="00CB3676">
        <w:t xml:space="preserve"> is assessed as not having the capacity to make a decision in relation to their care or treatment, or where the </w:t>
      </w:r>
      <w:r w:rsidR="00106220">
        <w:t>Service User</w:t>
      </w:r>
      <w:r w:rsidRPr="00CB3676">
        <w:t xml:space="preserve">/ is under 16 and deemed not to have the necessary competency, then the most appropriate relevant person should be notified of the incident. </w:t>
      </w:r>
    </w:p>
    <w:p w:rsidR="00163CE1" w:rsidRPr="00CB3676" w:rsidRDefault="00163CE1" w:rsidP="00106220">
      <w:pPr>
        <w:pStyle w:val="Heading2"/>
      </w:pPr>
      <w:r w:rsidRPr="00CB3676">
        <w:rPr>
          <w:b/>
        </w:rPr>
        <w:t>Confidentiality</w:t>
      </w:r>
      <w:r w:rsidR="001F329C" w:rsidRPr="00CB3676">
        <w:rPr>
          <w:b/>
        </w:rPr>
        <w:t>:</w:t>
      </w:r>
      <w:r w:rsidR="001F329C" w:rsidRPr="00CB3676">
        <w:t xml:space="preserve"> </w:t>
      </w:r>
      <w:r w:rsidRPr="00CB3676">
        <w:t xml:space="preserve">Details of a </w:t>
      </w:r>
      <w:r w:rsidR="00106220">
        <w:t>Service User</w:t>
      </w:r>
      <w:r w:rsidRPr="00CB3676">
        <w:t xml:space="preserve">’s care and treatment should at all times be considered confidential. Where the Duty of Candour would include providing confidential information to family or carers, then the consent of the individual concerned should be sought prior to disclosing information.  This consent or denial of consent to share should be recorded in the </w:t>
      </w:r>
      <w:r w:rsidR="00106220">
        <w:t>Service User</w:t>
      </w:r>
      <w:r w:rsidR="00074FDF">
        <w:t>’s</w:t>
      </w:r>
      <w:r w:rsidRPr="00CB3676">
        <w:t xml:space="preserve"> notes and subsequent </w:t>
      </w:r>
      <w:r w:rsidR="00074FDF">
        <w:t>investigation</w:t>
      </w:r>
      <w:r w:rsidRPr="00CB3676">
        <w:t xml:space="preserve"> documentation.</w:t>
      </w:r>
    </w:p>
    <w:p w:rsidR="00CB3676" w:rsidRDefault="00163CE1" w:rsidP="00106220">
      <w:pPr>
        <w:pStyle w:val="Heading2"/>
      </w:pPr>
      <w:r w:rsidRPr="00CB3676">
        <w:t xml:space="preserve">The </w:t>
      </w:r>
      <w:r w:rsidRPr="00CB3676">
        <w:rPr>
          <w:color w:val="auto"/>
        </w:rPr>
        <w:t>Relevant</w:t>
      </w:r>
      <w:r w:rsidRPr="00CB3676">
        <w:t xml:space="preserve"> Person Cannot be Contacted or Declines to Have Further Information</w:t>
      </w:r>
      <w:r w:rsidR="00CB3676" w:rsidRPr="00CB3676">
        <w:t>:</w:t>
      </w:r>
    </w:p>
    <w:p w:rsidR="00CB3676" w:rsidRPr="00CB3676" w:rsidRDefault="00163CE1" w:rsidP="00C469B0">
      <w:pPr>
        <w:pStyle w:val="ListParagraph"/>
        <w:numPr>
          <w:ilvl w:val="0"/>
          <w:numId w:val="14"/>
        </w:numPr>
        <w:autoSpaceDE w:val="0"/>
        <w:autoSpaceDN w:val="0"/>
        <w:adjustRightInd w:val="0"/>
        <w:spacing w:line="360" w:lineRule="auto"/>
        <w:rPr>
          <w:bCs/>
          <w:color w:val="000000"/>
        </w:rPr>
      </w:pPr>
      <w:r w:rsidRPr="00CB3676">
        <w:rPr>
          <w:rFonts w:ascii="Arial" w:hAnsi="Arial"/>
        </w:rPr>
        <w:t xml:space="preserve">If, after discussion, the </w:t>
      </w:r>
      <w:r w:rsidR="00106220">
        <w:rPr>
          <w:rFonts w:ascii="Arial" w:hAnsi="Arial"/>
        </w:rPr>
        <w:t>Service User</w:t>
      </w:r>
      <w:r w:rsidRPr="00CB3676">
        <w:rPr>
          <w:rFonts w:ascii="Arial" w:hAnsi="Arial"/>
        </w:rPr>
        <w:t xml:space="preserve"> says they do not want more information, then the possible consequences must be explained to them.  It should be made clear that they can change their mind and have more information at any time.</w:t>
      </w:r>
    </w:p>
    <w:p w:rsidR="00163CE1" w:rsidRPr="00CB3676" w:rsidRDefault="00163CE1" w:rsidP="00C469B0">
      <w:pPr>
        <w:pStyle w:val="ListParagraph"/>
        <w:numPr>
          <w:ilvl w:val="0"/>
          <w:numId w:val="14"/>
        </w:numPr>
        <w:autoSpaceDE w:val="0"/>
        <w:autoSpaceDN w:val="0"/>
        <w:adjustRightInd w:val="0"/>
        <w:spacing w:line="360" w:lineRule="auto"/>
        <w:rPr>
          <w:bCs/>
          <w:color w:val="000000"/>
        </w:rPr>
      </w:pPr>
      <w:r w:rsidRPr="00CB3676">
        <w:rPr>
          <w:rFonts w:ascii="Arial" w:hAnsi="Arial"/>
        </w:rPr>
        <w:t xml:space="preserve">All Duty of Candour conversations must be recorded in the </w:t>
      </w:r>
      <w:r w:rsidR="00074FDF">
        <w:rPr>
          <w:rFonts w:ascii="Arial" w:hAnsi="Arial"/>
        </w:rPr>
        <w:t xml:space="preserve">case </w:t>
      </w:r>
      <w:r w:rsidRPr="00CB3676">
        <w:rPr>
          <w:rFonts w:ascii="Arial" w:hAnsi="Arial"/>
        </w:rPr>
        <w:t xml:space="preserve">notes including instances when the </w:t>
      </w:r>
      <w:r w:rsidR="00106220">
        <w:rPr>
          <w:rFonts w:ascii="Arial" w:hAnsi="Arial"/>
        </w:rPr>
        <w:t>Service User</w:t>
      </w:r>
      <w:r w:rsidRPr="00CB3676">
        <w:rPr>
          <w:rFonts w:ascii="Arial" w:hAnsi="Arial"/>
        </w:rPr>
        <w:t xml:space="preserve"> has declined the offer of further information.</w:t>
      </w:r>
    </w:p>
    <w:p w:rsidR="002B1820" w:rsidRDefault="00163CE1" w:rsidP="00C469B0">
      <w:pPr>
        <w:pStyle w:val="ListParagraph"/>
        <w:numPr>
          <w:ilvl w:val="0"/>
          <w:numId w:val="14"/>
        </w:numPr>
        <w:autoSpaceDE w:val="0"/>
        <w:autoSpaceDN w:val="0"/>
        <w:adjustRightInd w:val="0"/>
        <w:spacing w:line="360" w:lineRule="auto"/>
        <w:rPr>
          <w:rFonts w:ascii="Arial" w:hAnsi="Arial"/>
        </w:rPr>
      </w:pPr>
      <w:r w:rsidRPr="00802338">
        <w:rPr>
          <w:rFonts w:ascii="Arial" w:hAnsi="Arial"/>
        </w:rPr>
        <w:t xml:space="preserve">Where a relevant person cannot be contacted, a clear written record must be kept of the attempts made to contact or speak to the relevant person.  This should evidence that every reasonable effort was made to contact the person by stating how many attempts were made, who by and when.  </w:t>
      </w:r>
    </w:p>
    <w:p w:rsidR="008F272C" w:rsidRPr="00802338" w:rsidRDefault="008F272C" w:rsidP="008F272C">
      <w:pPr>
        <w:pStyle w:val="ListParagraph"/>
        <w:autoSpaceDE w:val="0"/>
        <w:autoSpaceDN w:val="0"/>
        <w:adjustRightInd w:val="0"/>
        <w:spacing w:line="360" w:lineRule="auto"/>
        <w:ind w:left="1080"/>
        <w:rPr>
          <w:rFonts w:ascii="Arial" w:hAnsi="Arial"/>
        </w:rPr>
      </w:pPr>
    </w:p>
    <w:p w:rsidR="00163CE1" w:rsidRPr="00195BD5" w:rsidRDefault="00163CE1" w:rsidP="002B1820">
      <w:pPr>
        <w:pStyle w:val="Heading1"/>
      </w:pPr>
      <w:bookmarkStart w:id="18" w:name="_Toc30415009"/>
      <w:r w:rsidRPr="00195BD5">
        <w:t>Stage Three</w:t>
      </w:r>
      <w:r w:rsidR="002B1820">
        <w:t>: APOLOGY</w:t>
      </w:r>
      <w:bookmarkEnd w:id="18"/>
    </w:p>
    <w:p w:rsidR="00163CE1" w:rsidRPr="009655E8" w:rsidRDefault="00163CE1" w:rsidP="00106220">
      <w:pPr>
        <w:pStyle w:val="Heading2"/>
      </w:pPr>
      <w:r w:rsidRPr="009655E8">
        <w:t>The initial ‘being open’ communications will vary according to the individual needs of the relevant person, the s</w:t>
      </w:r>
      <w:r w:rsidR="009655E8">
        <w:t>everity grading of the incident</w:t>
      </w:r>
      <w:r w:rsidRPr="009655E8">
        <w:t xml:space="preserve"> and family circumstances for each specific event.  The </w:t>
      </w:r>
      <w:r w:rsidR="00074FDF">
        <w:t>Head of Operations</w:t>
      </w:r>
      <w:r w:rsidRPr="009655E8">
        <w:t xml:space="preserve"> should coordinate this initial communication, ensuring that the relevant person </w:t>
      </w:r>
      <w:r w:rsidRPr="009655E8">
        <w:lastRenderedPageBreak/>
        <w:t xml:space="preserve">receives clear, unambiguous explanation of the event and the next steps to be taken.  It is also vital that staff involved in the incident receive appropriate support from the outset.  </w:t>
      </w:r>
    </w:p>
    <w:p w:rsidR="00163CE1" w:rsidRPr="00163CE1" w:rsidRDefault="00163CE1" w:rsidP="00106220">
      <w:pPr>
        <w:pStyle w:val="Heading2"/>
      </w:pPr>
      <w:r w:rsidRPr="00163CE1">
        <w:t xml:space="preserve">Where a </w:t>
      </w:r>
      <w:r w:rsidR="00106220">
        <w:t>Service User</w:t>
      </w:r>
      <w:r w:rsidRPr="00163CE1">
        <w:t xml:space="preserve"> safety incident has caused harm, an apology must be offered to the relevant person – a sincere expression of sorrow or regret for any possible harm and distress caused. </w:t>
      </w:r>
    </w:p>
    <w:p w:rsidR="00163CE1" w:rsidRPr="00163CE1" w:rsidRDefault="00163CE1" w:rsidP="00106220">
      <w:pPr>
        <w:pStyle w:val="Heading2"/>
      </w:pPr>
      <w:r w:rsidRPr="00270B80">
        <w:t>Clarity of Communication</w:t>
      </w:r>
      <w:r w:rsidR="00270B80" w:rsidRPr="00270B80">
        <w:t xml:space="preserve">: </w:t>
      </w:r>
      <w:r w:rsidRPr="00163CE1">
        <w:t xml:space="preserve">The individual communication needs of the relevant person, for example, linguistic or cultural needs, learning disabilities, or sensory impairments must be considered and taken into full account before any discussion takes place. </w:t>
      </w:r>
    </w:p>
    <w:p w:rsidR="00163CE1" w:rsidRPr="00163CE1" w:rsidRDefault="00163CE1" w:rsidP="00106220">
      <w:pPr>
        <w:pStyle w:val="Heading2"/>
      </w:pPr>
      <w:r w:rsidRPr="00163CE1">
        <w:t xml:space="preserve">The relevant person </w:t>
      </w:r>
      <w:r w:rsidR="008975B5">
        <w:t>must</w:t>
      </w:r>
      <w:r w:rsidRPr="00163CE1">
        <w:t xml:space="preserve"> be fully informed of the issues surrounding the </w:t>
      </w:r>
      <w:r w:rsidR="00106220">
        <w:t>Service User</w:t>
      </w:r>
      <w:r w:rsidRPr="00163CE1">
        <w:t xml:space="preserve"> safety incident and its consequences in a face to face meeting. </w:t>
      </w:r>
    </w:p>
    <w:p w:rsidR="00163CE1" w:rsidRPr="00163CE1" w:rsidRDefault="00163CE1" w:rsidP="00106220">
      <w:pPr>
        <w:pStyle w:val="Heading2"/>
      </w:pPr>
      <w:r w:rsidRPr="00163CE1">
        <w:t>The facts that are known should be explained.  When talking to the relevant person about the incident</w:t>
      </w:r>
      <w:r w:rsidR="008975B5">
        <w:t>,</w:t>
      </w:r>
      <w:r w:rsidRPr="00163CE1">
        <w:t xml:space="preserve"> staff must use clear straightforward language and be honest with responses to any questions that are raised. </w:t>
      </w:r>
    </w:p>
    <w:p w:rsidR="00163CE1" w:rsidRPr="00163CE1" w:rsidRDefault="00163CE1" w:rsidP="00106220">
      <w:pPr>
        <w:pStyle w:val="Heading2"/>
      </w:pPr>
      <w:r w:rsidRPr="00163CE1">
        <w:t xml:space="preserve">The relevant person should be informed that an incident analysis will be carried out </w:t>
      </w:r>
      <w:r w:rsidR="00074FDF">
        <w:t xml:space="preserve">by the Head of Operations </w:t>
      </w:r>
      <w:r w:rsidRPr="00163CE1">
        <w:t xml:space="preserve">and more information will become available as this progresses.  </w:t>
      </w:r>
    </w:p>
    <w:p w:rsidR="00163CE1" w:rsidRPr="00163CE1" w:rsidRDefault="00163CE1" w:rsidP="00106220">
      <w:pPr>
        <w:pStyle w:val="Heading2"/>
      </w:pPr>
      <w:r w:rsidRPr="00163CE1">
        <w:t>It should be made clear to the relevant person that new facts may emerge as the incident analysis proceeds.</w:t>
      </w:r>
    </w:p>
    <w:p w:rsidR="00163CE1" w:rsidRPr="00163CE1" w:rsidRDefault="00163CE1" w:rsidP="00106220">
      <w:pPr>
        <w:pStyle w:val="Heading2"/>
      </w:pPr>
      <w:r w:rsidRPr="00163CE1">
        <w:t>The relevant person’s understanding of what happened should be established from the outset, as well as any questions they may have.</w:t>
      </w:r>
    </w:p>
    <w:p w:rsidR="00163CE1" w:rsidRDefault="00163CE1" w:rsidP="00106220">
      <w:pPr>
        <w:pStyle w:val="Heading2"/>
      </w:pPr>
      <w:r w:rsidRPr="00163CE1">
        <w:t>There should be consideration and formal noting of the relevant person’s views and concerns, and demonstration that these have been heard and taken seriously.</w:t>
      </w:r>
    </w:p>
    <w:p w:rsidR="00163CE1" w:rsidRDefault="00163CE1" w:rsidP="00106220">
      <w:pPr>
        <w:pStyle w:val="Heading2"/>
      </w:pPr>
      <w:r w:rsidRPr="00163CE1">
        <w:t xml:space="preserve">An explanation should be given about what will happen next in terms of the long term </w:t>
      </w:r>
      <w:r w:rsidR="008975B5">
        <w:t>support and care</w:t>
      </w:r>
      <w:r w:rsidRPr="00163CE1">
        <w:t xml:space="preserve"> for the </w:t>
      </w:r>
      <w:r w:rsidR="00106220">
        <w:t>Service User</w:t>
      </w:r>
      <w:r w:rsidRPr="00163CE1">
        <w:t xml:space="preserve"> as well as the incident analysis findings.</w:t>
      </w:r>
    </w:p>
    <w:p w:rsidR="00331001" w:rsidRPr="00331001" w:rsidRDefault="00331001" w:rsidP="00331001">
      <w:pPr>
        <w:rPr>
          <w:lang w:eastAsia="ar-SA"/>
        </w:rPr>
      </w:pPr>
    </w:p>
    <w:p w:rsidR="00163CE1" w:rsidRPr="00163CE1" w:rsidRDefault="00163CE1" w:rsidP="00106220">
      <w:pPr>
        <w:pStyle w:val="Heading2"/>
      </w:pPr>
      <w:r w:rsidRPr="00163CE1">
        <w:lastRenderedPageBreak/>
        <w:t>Information on likely short and long-term effects of the incident (if known) should be shared.</w:t>
      </w:r>
    </w:p>
    <w:p w:rsidR="00163CE1" w:rsidRPr="00163CE1" w:rsidRDefault="00163CE1" w:rsidP="00106220">
      <w:pPr>
        <w:pStyle w:val="Heading2"/>
      </w:pPr>
      <w:r w:rsidRPr="00163CE1">
        <w:t xml:space="preserve">An offer of practical and emotional support should be made to the relevant person.  </w:t>
      </w:r>
    </w:p>
    <w:p w:rsidR="004A1EF9" w:rsidRDefault="00106220" w:rsidP="00106220">
      <w:pPr>
        <w:pStyle w:val="Heading2"/>
      </w:pPr>
      <w:r>
        <w:t>Service User</w:t>
      </w:r>
      <w:r w:rsidR="00163CE1" w:rsidRPr="008975B5">
        <w:t>s, family and/or carers might be anxious, angry and frustrated, even when the discussion is conducted appropriately. It is essential that staff are not drawn into speculation, attribution of blame, denial of responsibility or the provision of conflicting information.</w:t>
      </w:r>
    </w:p>
    <w:p w:rsidR="008C08DB" w:rsidRPr="008C08DB" w:rsidRDefault="008C08DB" w:rsidP="008C08DB">
      <w:pPr>
        <w:rPr>
          <w:lang w:eastAsia="ar-SA"/>
        </w:rPr>
      </w:pPr>
    </w:p>
    <w:p w:rsidR="00163CE1" w:rsidRPr="002B1820" w:rsidRDefault="00163CE1" w:rsidP="00163CE1">
      <w:pPr>
        <w:pStyle w:val="Heading1"/>
        <w:autoSpaceDE w:val="0"/>
        <w:autoSpaceDN w:val="0"/>
        <w:adjustRightInd w:val="0"/>
        <w:spacing w:line="360" w:lineRule="auto"/>
        <w:rPr>
          <w:iCs/>
          <w:u w:val="single"/>
        </w:rPr>
      </w:pPr>
      <w:bookmarkStart w:id="19" w:name="_Toc30415010"/>
      <w:r w:rsidRPr="002B1820">
        <w:t>Stage Four</w:t>
      </w:r>
      <w:r w:rsidR="002B1820">
        <w:t xml:space="preserve">: </w:t>
      </w:r>
      <w:r w:rsidR="002B1820" w:rsidRPr="002B1820">
        <w:t>The Investigation</w:t>
      </w:r>
      <w:bookmarkEnd w:id="19"/>
    </w:p>
    <w:p w:rsidR="001F329C" w:rsidRPr="005675C4" w:rsidRDefault="001F329C" w:rsidP="00106220">
      <w:pPr>
        <w:pStyle w:val="Heading2"/>
      </w:pPr>
      <w:r w:rsidRPr="005675C4">
        <w:rPr>
          <w:b/>
        </w:rPr>
        <w:t>Investigating Officer:</w:t>
      </w:r>
      <w:r>
        <w:t xml:space="preserve"> </w:t>
      </w:r>
      <w:r w:rsidR="00731B96">
        <w:t xml:space="preserve">The Head of Operations will appoint one of Expects Managers as </w:t>
      </w:r>
      <w:r w:rsidRPr="005675C4">
        <w:t>Investigating Officer</w:t>
      </w:r>
      <w:r w:rsidR="004A1EF9">
        <w:t xml:space="preserve"> (IO)</w:t>
      </w:r>
      <w:r w:rsidRPr="005675C4">
        <w:t xml:space="preserve">.  The Investigating Officer </w:t>
      </w:r>
      <w:r>
        <w:t>should</w:t>
      </w:r>
      <w:r w:rsidRPr="005675C4">
        <w:t xml:space="preserve"> be the point of contact throughout an investigation between the </w:t>
      </w:r>
      <w:r w:rsidR="00106220">
        <w:t>Service User</w:t>
      </w:r>
      <w:r w:rsidRPr="005675C4">
        <w:t xml:space="preserve">, the family and </w:t>
      </w:r>
      <w:r>
        <w:t>Expect</w:t>
      </w:r>
      <w:r w:rsidR="00731B96">
        <w:t>.</w:t>
      </w:r>
      <w:r w:rsidRPr="005675C4">
        <w:t xml:space="preserve">  This communication role can be undertaken by another person such as </w:t>
      </w:r>
      <w:r>
        <w:t xml:space="preserve">a </w:t>
      </w:r>
      <w:r w:rsidRPr="005675C4">
        <w:t xml:space="preserve">senior manager if this is more appropriate, but whoever the contact is must be recorded in the </w:t>
      </w:r>
      <w:r w:rsidR="00106220">
        <w:t>Service User</w:t>
      </w:r>
      <w:r>
        <w:t>s</w:t>
      </w:r>
      <w:r w:rsidRPr="005675C4">
        <w:t xml:space="preserve"> notes and the RCA documentation. </w:t>
      </w:r>
    </w:p>
    <w:p w:rsidR="00163CE1" w:rsidRPr="00163CE1" w:rsidRDefault="00163CE1" w:rsidP="00106220">
      <w:pPr>
        <w:pStyle w:val="Heading2"/>
      </w:pPr>
      <w:r w:rsidRPr="00163CE1">
        <w:t xml:space="preserve">For Serious Incidents, </w:t>
      </w:r>
      <w:r w:rsidR="009E074A">
        <w:t>t</w:t>
      </w:r>
      <w:r w:rsidRPr="002B1820">
        <w:rPr>
          <w:rStyle w:val="Heading2Char"/>
        </w:rPr>
        <w:t>he IO will meet with the employee(s) directly involved in the incident to establish the facts.</w:t>
      </w:r>
      <w:r w:rsidRPr="00163CE1">
        <w:t xml:space="preserve">  </w:t>
      </w:r>
    </w:p>
    <w:p w:rsidR="00C26090" w:rsidRDefault="00163CE1" w:rsidP="00106220">
      <w:pPr>
        <w:pStyle w:val="Heading2"/>
      </w:pPr>
      <w:r w:rsidRPr="00163CE1">
        <w:t xml:space="preserve">Where an incident is </w:t>
      </w:r>
      <w:r w:rsidR="00C26090">
        <w:t>identified as a safeguarding concern, Expect’s safeguarding process shall be followed.</w:t>
      </w:r>
    </w:p>
    <w:p w:rsidR="00163CE1" w:rsidRPr="004A1EF9" w:rsidRDefault="00163CE1" w:rsidP="00106220">
      <w:pPr>
        <w:pStyle w:val="Heading2"/>
      </w:pPr>
      <w:r w:rsidRPr="00163CE1">
        <w:t xml:space="preserve">The actions above should be followed by a letter to the </w:t>
      </w:r>
      <w:r w:rsidR="00106220">
        <w:t>Service User</w:t>
      </w:r>
      <w:r w:rsidRPr="00163CE1">
        <w:t xml:space="preserve">/relatives with an offer of a meeting, if this is appropriate. This should be written by the most appropriate person.  This may be before the conclusion of the investigation.  An example template letter is provided in </w:t>
      </w:r>
      <w:r w:rsidR="00F45D5E">
        <w:t xml:space="preserve">Appendix </w:t>
      </w:r>
      <w:r w:rsidR="006721E0">
        <w:t>5</w:t>
      </w:r>
      <w:r w:rsidRPr="00163CE1">
        <w:t>.</w:t>
      </w:r>
      <w:r w:rsidRPr="004A1EF9">
        <w:t xml:space="preserve"> </w:t>
      </w:r>
    </w:p>
    <w:p w:rsidR="00163CE1" w:rsidRPr="00163CE1" w:rsidRDefault="00163CE1" w:rsidP="00106220">
      <w:pPr>
        <w:pStyle w:val="Heading2"/>
      </w:pPr>
      <w:r w:rsidRPr="00163CE1">
        <w:t xml:space="preserve">The letter should advise the </w:t>
      </w:r>
      <w:r w:rsidR="00106220">
        <w:t>Service User</w:t>
      </w:r>
      <w:r w:rsidR="00C26090">
        <w:t xml:space="preserve"> of an</w:t>
      </w:r>
      <w:r w:rsidRPr="00163CE1">
        <w:t xml:space="preserve"> independent advocacy service available to support and assist them.   </w:t>
      </w:r>
    </w:p>
    <w:p w:rsidR="00163CE1" w:rsidRPr="00163CE1" w:rsidRDefault="00163CE1" w:rsidP="00106220">
      <w:pPr>
        <w:pStyle w:val="Heading2"/>
      </w:pPr>
      <w:r w:rsidRPr="00163CE1">
        <w:t xml:space="preserve">The IO will keep the person who is overseeing the Duty of Candour process up to date on progress with the investigation. </w:t>
      </w:r>
    </w:p>
    <w:p w:rsidR="00163CE1" w:rsidRPr="00163CE1" w:rsidRDefault="00163CE1" w:rsidP="00163CE1">
      <w:pPr>
        <w:autoSpaceDE w:val="0"/>
        <w:autoSpaceDN w:val="0"/>
        <w:adjustRightInd w:val="0"/>
        <w:spacing w:after="0" w:line="360" w:lineRule="auto"/>
        <w:jc w:val="both"/>
        <w:rPr>
          <w:color w:val="000000"/>
        </w:rPr>
      </w:pPr>
    </w:p>
    <w:p w:rsidR="00163CE1" w:rsidRPr="00163CE1" w:rsidRDefault="00163CE1" w:rsidP="002E0334">
      <w:pPr>
        <w:pStyle w:val="Heading1"/>
      </w:pPr>
      <w:bookmarkStart w:id="20" w:name="_Toc30415011"/>
      <w:r w:rsidRPr="00163CE1">
        <w:lastRenderedPageBreak/>
        <w:t>Stage Five</w:t>
      </w:r>
      <w:r w:rsidR="008F272C">
        <w:t>: Communication</w:t>
      </w:r>
      <w:bookmarkEnd w:id="20"/>
    </w:p>
    <w:p w:rsidR="00163CE1" w:rsidRPr="002E0334" w:rsidRDefault="00163CE1" w:rsidP="00106220">
      <w:pPr>
        <w:pStyle w:val="Heading2"/>
      </w:pPr>
      <w:r w:rsidRPr="00163CE1">
        <w:t>Communication with the Relevant Person</w:t>
      </w:r>
      <w:r w:rsidR="002E0334">
        <w:t xml:space="preserve">: </w:t>
      </w:r>
      <w:r w:rsidRPr="002E0334">
        <w:t xml:space="preserve">A meeting with the relevant person should be arranged as soon as possible after the incident has happened to notify them of the incident. This meeting should always take place within 10 working days of the incident being discovered. </w:t>
      </w:r>
    </w:p>
    <w:p w:rsidR="00794CA1" w:rsidRPr="00794CA1" w:rsidRDefault="00163CE1" w:rsidP="002D52DE">
      <w:pPr>
        <w:pStyle w:val="Heading2"/>
      </w:pPr>
      <w:r w:rsidRPr="00163CE1">
        <w:t xml:space="preserve">It may be appropriate for more than one member of staff to meet with the relevant person for support or for additional information. </w:t>
      </w:r>
    </w:p>
    <w:p w:rsidR="00163CE1" w:rsidRPr="00802338" w:rsidRDefault="00163CE1" w:rsidP="00106220">
      <w:pPr>
        <w:pStyle w:val="Heading2"/>
      </w:pPr>
      <w:r w:rsidRPr="00163CE1">
        <w:t>At the meeting the nominated member of staff sh</w:t>
      </w:r>
      <w:r w:rsidR="00802338">
        <w:t>ould follow the procedure below:</w:t>
      </w:r>
      <w:r w:rsidRPr="00163CE1">
        <w:t xml:space="preserve"> </w:t>
      </w:r>
    </w:p>
    <w:p w:rsidR="00163CE1" w:rsidRPr="00802338" w:rsidRDefault="00163CE1" w:rsidP="00C469B0">
      <w:pPr>
        <w:numPr>
          <w:ilvl w:val="0"/>
          <w:numId w:val="15"/>
        </w:numPr>
        <w:autoSpaceDE w:val="0"/>
        <w:autoSpaceDN w:val="0"/>
        <w:adjustRightInd w:val="0"/>
        <w:spacing w:after="0" w:line="360" w:lineRule="auto"/>
        <w:ind w:left="1418" w:hanging="709"/>
        <w:jc w:val="both"/>
        <w:rPr>
          <w:iCs/>
        </w:rPr>
      </w:pPr>
      <w:r w:rsidRPr="00802338">
        <w:rPr>
          <w:iCs/>
        </w:rPr>
        <w:t xml:space="preserve">If known, explain what went wrong and where possible, why it went wrong; </w:t>
      </w:r>
    </w:p>
    <w:p w:rsidR="00163CE1" w:rsidRPr="00802338" w:rsidRDefault="00163CE1" w:rsidP="00C469B0">
      <w:pPr>
        <w:numPr>
          <w:ilvl w:val="0"/>
          <w:numId w:val="15"/>
        </w:numPr>
        <w:autoSpaceDE w:val="0"/>
        <w:autoSpaceDN w:val="0"/>
        <w:adjustRightInd w:val="0"/>
        <w:spacing w:after="0" w:line="360" w:lineRule="auto"/>
        <w:ind w:left="1418" w:hanging="709"/>
        <w:jc w:val="both"/>
        <w:rPr>
          <w:iCs/>
        </w:rPr>
      </w:pPr>
      <w:r w:rsidRPr="00802338">
        <w:rPr>
          <w:iCs/>
        </w:rPr>
        <w:t xml:space="preserve">Inform the </w:t>
      </w:r>
      <w:r w:rsidR="00106220">
        <w:rPr>
          <w:iCs/>
        </w:rPr>
        <w:t>Service User</w:t>
      </w:r>
      <w:r w:rsidRPr="00802338">
        <w:rPr>
          <w:iCs/>
        </w:rPr>
        <w:t xml:space="preserve"> and/or relative(s) and others what steps are being/will be taken to prevent the incident recurring; </w:t>
      </w:r>
    </w:p>
    <w:p w:rsidR="00163CE1" w:rsidRPr="00802338" w:rsidRDefault="00802338" w:rsidP="00C469B0">
      <w:pPr>
        <w:numPr>
          <w:ilvl w:val="0"/>
          <w:numId w:val="15"/>
        </w:numPr>
        <w:autoSpaceDE w:val="0"/>
        <w:autoSpaceDN w:val="0"/>
        <w:adjustRightInd w:val="0"/>
        <w:spacing w:after="0" w:line="360" w:lineRule="auto"/>
        <w:ind w:left="1418" w:hanging="709"/>
        <w:jc w:val="both"/>
        <w:rPr>
          <w:iCs/>
        </w:rPr>
      </w:pPr>
      <w:r w:rsidRPr="00802338">
        <w:rPr>
          <w:iCs/>
        </w:rPr>
        <w:t>Offer an apology;</w:t>
      </w:r>
    </w:p>
    <w:p w:rsidR="00163CE1" w:rsidRPr="00802338" w:rsidRDefault="00163CE1" w:rsidP="00C469B0">
      <w:pPr>
        <w:numPr>
          <w:ilvl w:val="0"/>
          <w:numId w:val="15"/>
        </w:numPr>
        <w:autoSpaceDE w:val="0"/>
        <w:autoSpaceDN w:val="0"/>
        <w:adjustRightInd w:val="0"/>
        <w:spacing w:after="0" w:line="360" w:lineRule="auto"/>
        <w:ind w:left="1418" w:hanging="709"/>
        <w:jc w:val="both"/>
        <w:rPr>
          <w:iCs/>
        </w:rPr>
      </w:pPr>
      <w:r w:rsidRPr="00802338">
        <w:rPr>
          <w:iCs/>
        </w:rPr>
        <w:t xml:space="preserve">Provide opportunity for the </w:t>
      </w:r>
      <w:r w:rsidR="00106220">
        <w:rPr>
          <w:iCs/>
        </w:rPr>
        <w:t>Service User</w:t>
      </w:r>
      <w:r w:rsidRPr="00802338">
        <w:rPr>
          <w:iCs/>
        </w:rPr>
        <w:t xml:space="preserve"> and/or relatives and others to ask any questions; </w:t>
      </w:r>
    </w:p>
    <w:p w:rsidR="00163CE1" w:rsidRPr="00802338" w:rsidRDefault="00163CE1" w:rsidP="00C469B0">
      <w:pPr>
        <w:numPr>
          <w:ilvl w:val="0"/>
          <w:numId w:val="15"/>
        </w:numPr>
        <w:autoSpaceDE w:val="0"/>
        <w:autoSpaceDN w:val="0"/>
        <w:adjustRightInd w:val="0"/>
        <w:spacing w:after="0" w:line="360" w:lineRule="auto"/>
        <w:ind w:left="1418" w:hanging="709"/>
        <w:jc w:val="both"/>
        <w:rPr>
          <w:iCs/>
        </w:rPr>
      </w:pPr>
      <w:r w:rsidRPr="00802338">
        <w:rPr>
          <w:iCs/>
        </w:rPr>
        <w:t xml:space="preserve">Agree with the </w:t>
      </w:r>
      <w:r w:rsidR="00106220">
        <w:rPr>
          <w:iCs/>
        </w:rPr>
        <w:t>Service User</w:t>
      </w:r>
      <w:r w:rsidRPr="00802338">
        <w:rPr>
          <w:iCs/>
        </w:rPr>
        <w:t xml:space="preserve"> and/or relatives and others any future meetings as appropriate; </w:t>
      </w:r>
    </w:p>
    <w:p w:rsidR="00163CE1" w:rsidRPr="00802338" w:rsidRDefault="00163CE1" w:rsidP="00C469B0">
      <w:pPr>
        <w:numPr>
          <w:ilvl w:val="0"/>
          <w:numId w:val="15"/>
        </w:numPr>
        <w:autoSpaceDE w:val="0"/>
        <w:autoSpaceDN w:val="0"/>
        <w:adjustRightInd w:val="0"/>
        <w:spacing w:after="0" w:line="360" w:lineRule="auto"/>
        <w:ind w:left="1418" w:hanging="709"/>
        <w:jc w:val="both"/>
        <w:rPr>
          <w:iCs/>
        </w:rPr>
      </w:pPr>
      <w:r w:rsidRPr="00802338">
        <w:rPr>
          <w:iCs/>
        </w:rPr>
        <w:t>Suggest any sources of additional support and counselling and provide wri</w:t>
      </w:r>
      <w:r w:rsidR="00802338" w:rsidRPr="00802338">
        <w:rPr>
          <w:iCs/>
        </w:rPr>
        <w:t>tten information if appropriate;</w:t>
      </w:r>
    </w:p>
    <w:p w:rsidR="00163CE1" w:rsidRPr="002E0334" w:rsidRDefault="00163CE1" w:rsidP="00C469B0">
      <w:pPr>
        <w:numPr>
          <w:ilvl w:val="0"/>
          <w:numId w:val="15"/>
        </w:numPr>
        <w:autoSpaceDE w:val="0"/>
        <w:autoSpaceDN w:val="0"/>
        <w:adjustRightInd w:val="0"/>
        <w:spacing w:after="0" w:line="360" w:lineRule="auto"/>
        <w:ind w:left="1418" w:hanging="709"/>
        <w:jc w:val="both"/>
        <w:rPr>
          <w:iCs/>
        </w:rPr>
      </w:pPr>
      <w:r w:rsidRPr="002E0334">
        <w:rPr>
          <w:iCs/>
        </w:rPr>
        <w:t xml:space="preserve">Inform the relevant person that they will receive a written summary of the incident and that they will be, if they wish, be informed of progress with the investigation.  The relevant person will also receive a copy of the final investigation report. </w:t>
      </w:r>
    </w:p>
    <w:p w:rsidR="00163CE1" w:rsidRPr="00163CE1" w:rsidRDefault="00163CE1" w:rsidP="00106220">
      <w:pPr>
        <w:pStyle w:val="Heading2"/>
      </w:pPr>
      <w:r w:rsidRPr="00163CE1">
        <w:t xml:space="preserve">Wherever possible a named contact should be provided who the relevant person can speak to regarding the incident.  </w:t>
      </w:r>
    </w:p>
    <w:p w:rsidR="00163CE1" w:rsidRDefault="00163CE1" w:rsidP="00106220">
      <w:pPr>
        <w:pStyle w:val="Heading2"/>
      </w:pPr>
      <w:r w:rsidRPr="00163CE1">
        <w:t xml:space="preserve">A letter should then be written to the relevant person setting out what was explained at the notification meeting immediately after the notification meeting and </w:t>
      </w:r>
      <w:r w:rsidR="00C26090">
        <w:t>approved by</w:t>
      </w:r>
      <w:r w:rsidRPr="00163CE1">
        <w:t xml:space="preserve"> </w:t>
      </w:r>
      <w:r w:rsidR="009A1A39">
        <w:t>the Head of Operations</w:t>
      </w:r>
      <w:r w:rsidR="00331001">
        <w:t xml:space="preserve">/Care Manager </w:t>
      </w:r>
      <w:r w:rsidRPr="00163CE1">
        <w:t xml:space="preserve">prior to sending out. </w:t>
      </w:r>
      <w:r w:rsidR="009A1A39">
        <w:t xml:space="preserve"> </w:t>
      </w:r>
      <w:r w:rsidRPr="00163CE1">
        <w:t>The letter must contain all the information that was provided at the initial notification meeting</w:t>
      </w:r>
      <w:r w:rsidR="009A1A39">
        <w:t>, including:</w:t>
      </w:r>
      <w:r w:rsidRPr="00163CE1">
        <w:t xml:space="preserve"> </w:t>
      </w:r>
    </w:p>
    <w:p w:rsidR="009A1A39" w:rsidRPr="00567557" w:rsidRDefault="009A1A39" w:rsidP="009A1A39">
      <w:pPr>
        <w:ind w:left="709"/>
      </w:pPr>
      <w:r w:rsidRPr="00567557">
        <w:lastRenderedPageBreak/>
        <w:t>(a)</w:t>
      </w:r>
      <w:r>
        <w:t xml:space="preserve"> the information provided;</w:t>
      </w:r>
    </w:p>
    <w:p w:rsidR="009A1A39" w:rsidRPr="00567557" w:rsidRDefault="009A1A39" w:rsidP="009A1A39">
      <w:pPr>
        <w:ind w:left="709"/>
      </w:pPr>
      <w:r w:rsidRPr="00567557">
        <w:t>(b)</w:t>
      </w:r>
      <w:r>
        <w:t xml:space="preserve"> </w:t>
      </w:r>
      <w:r w:rsidRPr="00567557">
        <w:t>details of any enquiries to be underta</w:t>
      </w:r>
      <w:r>
        <w:t>ken;</w:t>
      </w:r>
    </w:p>
    <w:p w:rsidR="009A1A39" w:rsidRPr="00567557" w:rsidRDefault="009A1A39" w:rsidP="009A1A39">
      <w:pPr>
        <w:ind w:left="709"/>
      </w:pPr>
      <w:r w:rsidRPr="00567557">
        <w:t>(c)</w:t>
      </w:r>
      <w:r>
        <w:t xml:space="preserve"> </w:t>
      </w:r>
      <w:r w:rsidRPr="00567557">
        <w:t>the results of any furt</w:t>
      </w:r>
      <w:r>
        <w:t>her enquiries into the incident;</w:t>
      </w:r>
      <w:r w:rsidRPr="00567557">
        <w:t xml:space="preserve"> and</w:t>
      </w:r>
      <w:r>
        <w:t>,</w:t>
      </w:r>
    </w:p>
    <w:p w:rsidR="00802338" w:rsidRDefault="009A1A39" w:rsidP="007824E9">
      <w:pPr>
        <w:ind w:left="709"/>
      </w:pPr>
      <w:r w:rsidRPr="00567557">
        <w:t>(d)</w:t>
      </w:r>
      <w:r>
        <w:t xml:space="preserve"> </w:t>
      </w:r>
      <w:r w:rsidRPr="00567557">
        <w:t>an apology.</w:t>
      </w:r>
    </w:p>
    <w:p w:rsidR="00802338" w:rsidRDefault="00163CE1" w:rsidP="00106220">
      <w:pPr>
        <w:pStyle w:val="Heading2"/>
      </w:pPr>
      <w:r w:rsidRPr="00163CE1">
        <w:t xml:space="preserve">Any Duty of Candour letters arising out of the notification meeting must be signed off by the </w:t>
      </w:r>
      <w:r w:rsidR="007824E9">
        <w:t>Head of Operations/</w:t>
      </w:r>
      <w:r w:rsidR="00331001">
        <w:t>Care Manager</w:t>
      </w:r>
      <w:r w:rsidR="007824E9" w:rsidRPr="00163CE1">
        <w:t xml:space="preserve"> </w:t>
      </w:r>
      <w:r w:rsidRPr="00163CE1">
        <w:t xml:space="preserve">and a copy kept in the </w:t>
      </w:r>
      <w:r w:rsidR="007F4E34">
        <w:t>case</w:t>
      </w:r>
      <w:r w:rsidRPr="00163CE1">
        <w:t xml:space="preserve"> notes.  </w:t>
      </w:r>
    </w:p>
    <w:p w:rsidR="00163CE1" w:rsidRPr="00163CE1" w:rsidRDefault="00163CE1" w:rsidP="00106220">
      <w:pPr>
        <w:pStyle w:val="Heading2"/>
      </w:pPr>
      <w:r w:rsidRPr="00163CE1">
        <w:t xml:space="preserve">If, for whatever reason, the </w:t>
      </w:r>
      <w:r w:rsidR="00106220">
        <w:t>Service User</w:t>
      </w:r>
      <w:r w:rsidRPr="00163CE1">
        <w:t xml:space="preserve"> cannot be contacted in person or declines to speak to anyone from </w:t>
      </w:r>
      <w:r w:rsidR="007824E9">
        <w:t>Expect</w:t>
      </w:r>
      <w:r w:rsidRPr="00163CE1">
        <w:t xml:space="preserve"> in relation to the incident, then the above processes do not apply but a written record must be kept of the attempts made to contact or to speak to the relevant person.</w:t>
      </w:r>
    </w:p>
    <w:p w:rsidR="00163CE1" w:rsidRPr="00163CE1" w:rsidRDefault="00163CE1" w:rsidP="00163CE1">
      <w:pPr>
        <w:autoSpaceDE w:val="0"/>
        <w:autoSpaceDN w:val="0"/>
        <w:adjustRightInd w:val="0"/>
        <w:spacing w:after="0" w:line="360" w:lineRule="auto"/>
        <w:jc w:val="both"/>
        <w:rPr>
          <w:color w:val="000000"/>
        </w:rPr>
      </w:pPr>
    </w:p>
    <w:p w:rsidR="00163CE1" w:rsidRPr="007824E9" w:rsidRDefault="00163CE1" w:rsidP="00163CE1">
      <w:pPr>
        <w:pStyle w:val="Heading1"/>
        <w:autoSpaceDE w:val="0"/>
        <w:autoSpaceDN w:val="0"/>
        <w:adjustRightInd w:val="0"/>
        <w:spacing w:line="360" w:lineRule="auto"/>
        <w:rPr>
          <w:color w:val="000000"/>
          <w:u w:val="single"/>
        </w:rPr>
      </w:pPr>
      <w:bookmarkStart w:id="21" w:name="_Toc30415012"/>
      <w:r w:rsidRPr="007824E9">
        <w:t>Stage Six</w:t>
      </w:r>
      <w:r w:rsidR="007824E9">
        <w:t xml:space="preserve">: </w:t>
      </w:r>
      <w:r w:rsidRPr="007824E9">
        <w:rPr>
          <w:color w:val="000000"/>
        </w:rPr>
        <w:t>Investigation Closure and Learning</w:t>
      </w:r>
      <w:bookmarkEnd w:id="21"/>
    </w:p>
    <w:p w:rsidR="00163CE1" w:rsidRPr="00163CE1" w:rsidRDefault="00163CE1" w:rsidP="00106220">
      <w:pPr>
        <w:pStyle w:val="Heading2"/>
      </w:pPr>
      <w:r w:rsidRPr="00163CE1">
        <w:t xml:space="preserve">The full </w:t>
      </w:r>
      <w:r w:rsidR="007F4E34">
        <w:t>investigation</w:t>
      </w:r>
      <w:r w:rsidR="007824E9">
        <w:t xml:space="preserve"> report will be presented at the senior managers meeting</w:t>
      </w:r>
      <w:r w:rsidRPr="00163CE1">
        <w:t xml:space="preserve">.  This will include details of how the Duty of Candour has been implemented.  </w:t>
      </w:r>
    </w:p>
    <w:p w:rsidR="00163CE1" w:rsidRPr="00163CE1" w:rsidRDefault="00163CE1" w:rsidP="00106220">
      <w:pPr>
        <w:pStyle w:val="Heading2"/>
      </w:pPr>
      <w:r w:rsidRPr="00163CE1">
        <w:t xml:space="preserve">Once the incident is signed off for closure by the </w:t>
      </w:r>
      <w:r w:rsidR="007824E9">
        <w:t>senior managers</w:t>
      </w:r>
      <w:r w:rsidRPr="00163CE1">
        <w:t xml:space="preserve">, a letter should be sent to the relevant person together with the anonymised investigation report and action plan.  The supporting letter should provide information in the event that the individual wishes to pursue legal action against </w:t>
      </w:r>
      <w:r w:rsidR="007824E9">
        <w:t>Expect</w:t>
      </w:r>
      <w:r w:rsidRPr="00163CE1">
        <w:t xml:space="preserve">.  This letter will be signed off by the Chief Executive or their nominated deputy. </w:t>
      </w:r>
    </w:p>
    <w:p w:rsidR="00163CE1" w:rsidRPr="00163CE1" w:rsidRDefault="00163CE1" w:rsidP="00106220">
      <w:pPr>
        <w:pStyle w:val="Heading2"/>
      </w:pPr>
      <w:r w:rsidRPr="00163CE1">
        <w:t xml:space="preserve">If the </w:t>
      </w:r>
      <w:r w:rsidR="007F4E34">
        <w:t>investigation</w:t>
      </w:r>
      <w:r w:rsidRPr="00163CE1">
        <w:t xml:space="preserve"> is not available within the usual time frame for closure, a letter should be sent to the relevant person to provide an explanation as to when they can expect to be provided with additional details. This letter should clarify the information previously provided, reiterate key points, and record action points and future deadlines</w:t>
      </w:r>
      <w:r w:rsidR="00EA6285">
        <w:t>.</w:t>
      </w:r>
    </w:p>
    <w:p w:rsidR="00163CE1" w:rsidRDefault="00AB572E" w:rsidP="00106220">
      <w:pPr>
        <w:pStyle w:val="Heading2"/>
      </w:pPr>
      <w:r>
        <w:t>The senior managers will ensure a</w:t>
      </w:r>
      <w:r w:rsidR="00163CE1" w:rsidRPr="00163CE1">
        <w:t xml:space="preserve">ll learning from the incidents </w:t>
      </w:r>
      <w:r>
        <w:t>is</w:t>
      </w:r>
      <w:r w:rsidR="00163CE1" w:rsidRPr="00163CE1">
        <w:t xml:space="preserve"> </w:t>
      </w:r>
      <w:r>
        <w:t>used to improve service delivery.</w:t>
      </w:r>
    </w:p>
    <w:p w:rsidR="00331001" w:rsidRPr="00331001" w:rsidRDefault="00331001" w:rsidP="00331001">
      <w:pPr>
        <w:rPr>
          <w:lang w:eastAsia="ar-SA"/>
        </w:rPr>
      </w:pPr>
    </w:p>
    <w:p w:rsidR="00163CE1" w:rsidRPr="00163CE1" w:rsidRDefault="00163CE1" w:rsidP="00106220">
      <w:pPr>
        <w:pStyle w:val="Heading2"/>
      </w:pPr>
      <w:r w:rsidRPr="00163CE1">
        <w:lastRenderedPageBreak/>
        <w:t>The outcome of r</w:t>
      </w:r>
      <w:r w:rsidR="00AB572E">
        <w:t xml:space="preserve">eports will be shared with </w:t>
      </w:r>
      <w:r w:rsidRPr="00163CE1">
        <w:t xml:space="preserve">relevant stakeholder as appropriate to optimise learning from the incident. </w:t>
      </w:r>
    </w:p>
    <w:p w:rsidR="00163CE1" w:rsidRPr="00163CE1" w:rsidRDefault="00163CE1" w:rsidP="00163CE1">
      <w:pPr>
        <w:autoSpaceDE w:val="0"/>
        <w:autoSpaceDN w:val="0"/>
        <w:adjustRightInd w:val="0"/>
        <w:spacing w:after="0" w:line="360" w:lineRule="auto"/>
        <w:jc w:val="both"/>
        <w:rPr>
          <w:lang w:val="en"/>
        </w:rPr>
      </w:pPr>
    </w:p>
    <w:p w:rsidR="00163CE1" w:rsidRPr="00163CE1" w:rsidRDefault="00163CE1" w:rsidP="00AB572E">
      <w:pPr>
        <w:pStyle w:val="Heading1"/>
      </w:pPr>
      <w:bookmarkStart w:id="22" w:name="_Toc30415013"/>
      <w:r w:rsidRPr="00163CE1">
        <w:t>Documentation</w:t>
      </w:r>
      <w:bookmarkEnd w:id="22"/>
      <w:r w:rsidRPr="00163CE1">
        <w:t xml:space="preserve"> </w:t>
      </w:r>
    </w:p>
    <w:p w:rsidR="00163CE1" w:rsidRPr="008C08DB" w:rsidRDefault="00163CE1" w:rsidP="00106220">
      <w:pPr>
        <w:pStyle w:val="Heading2"/>
      </w:pPr>
      <w:r w:rsidRPr="00163CE1">
        <w:t>With specific relation to the Being Open/Duty of Candour records must:</w:t>
      </w:r>
    </w:p>
    <w:p w:rsidR="00163CE1" w:rsidRPr="00AB572E" w:rsidRDefault="00163CE1" w:rsidP="00C469B0">
      <w:pPr>
        <w:pStyle w:val="ListParagraph"/>
        <w:numPr>
          <w:ilvl w:val="0"/>
          <w:numId w:val="3"/>
        </w:numPr>
        <w:suppressAutoHyphens w:val="0"/>
        <w:autoSpaceDE w:val="0"/>
        <w:autoSpaceDN w:val="0"/>
        <w:adjustRightInd w:val="0"/>
        <w:spacing w:line="360" w:lineRule="auto"/>
        <w:ind w:left="1276" w:hanging="567"/>
        <w:jc w:val="both"/>
        <w:rPr>
          <w:rFonts w:ascii="Arial" w:hAnsi="Arial"/>
          <w:color w:val="000000"/>
          <w:szCs w:val="22"/>
        </w:rPr>
      </w:pPr>
      <w:r w:rsidRPr="00AB572E">
        <w:rPr>
          <w:rFonts w:ascii="Arial" w:hAnsi="Arial"/>
          <w:color w:val="000000"/>
          <w:szCs w:val="22"/>
        </w:rPr>
        <w:t xml:space="preserve">Record the sharing of any facts that are known and agreed with the relevant person; </w:t>
      </w:r>
    </w:p>
    <w:p w:rsidR="00163CE1" w:rsidRPr="00AB572E" w:rsidRDefault="00163CE1" w:rsidP="00C469B0">
      <w:pPr>
        <w:pStyle w:val="ListParagraph"/>
        <w:numPr>
          <w:ilvl w:val="0"/>
          <w:numId w:val="3"/>
        </w:numPr>
        <w:suppressAutoHyphens w:val="0"/>
        <w:autoSpaceDE w:val="0"/>
        <w:autoSpaceDN w:val="0"/>
        <w:adjustRightInd w:val="0"/>
        <w:spacing w:line="360" w:lineRule="auto"/>
        <w:ind w:left="1276" w:hanging="567"/>
        <w:jc w:val="both"/>
        <w:rPr>
          <w:rFonts w:ascii="Arial" w:hAnsi="Arial"/>
          <w:color w:val="000000"/>
          <w:szCs w:val="22"/>
        </w:rPr>
      </w:pPr>
      <w:r w:rsidRPr="00AB572E">
        <w:rPr>
          <w:rFonts w:ascii="Arial" w:hAnsi="Arial"/>
          <w:color w:val="000000"/>
          <w:szCs w:val="22"/>
        </w:rPr>
        <w:t>Record how it has been agreed that the relevant person will be kept informed of the progress and results of that investigation;</w:t>
      </w:r>
    </w:p>
    <w:p w:rsidR="00163CE1" w:rsidRPr="00AB572E" w:rsidRDefault="00163CE1" w:rsidP="00C469B0">
      <w:pPr>
        <w:pStyle w:val="ListParagraph"/>
        <w:numPr>
          <w:ilvl w:val="0"/>
          <w:numId w:val="3"/>
        </w:numPr>
        <w:suppressAutoHyphens w:val="0"/>
        <w:autoSpaceDE w:val="0"/>
        <w:autoSpaceDN w:val="0"/>
        <w:adjustRightInd w:val="0"/>
        <w:spacing w:line="360" w:lineRule="auto"/>
        <w:ind w:left="1276" w:hanging="567"/>
        <w:jc w:val="both"/>
        <w:rPr>
          <w:rFonts w:ascii="Arial" w:hAnsi="Arial"/>
          <w:color w:val="000000"/>
          <w:szCs w:val="22"/>
        </w:rPr>
      </w:pPr>
      <w:r w:rsidRPr="00AB572E">
        <w:rPr>
          <w:rFonts w:ascii="Arial" w:hAnsi="Arial"/>
          <w:color w:val="000000"/>
          <w:szCs w:val="22"/>
        </w:rPr>
        <w:t xml:space="preserve">Record, where appropriate, a full apology to the </w:t>
      </w:r>
      <w:r w:rsidR="00106220">
        <w:rPr>
          <w:rFonts w:ascii="Arial" w:hAnsi="Arial"/>
          <w:color w:val="000000"/>
          <w:szCs w:val="22"/>
        </w:rPr>
        <w:t>Service User</w:t>
      </w:r>
      <w:r w:rsidRPr="00AB572E">
        <w:rPr>
          <w:rFonts w:ascii="Arial" w:hAnsi="Arial"/>
          <w:color w:val="000000"/>
          <w:szCs w:val="22"/>
        </w:rPr>
        <w:t xml:space="preserve"> and their family/carers;</w:t>
      </w:r>
    </w:p>
    <w:p w:rsidR="00163CE1" w:rsidRPr="00AB572E" w:rsidRDefault="00163CE1" w:rsidP="00C469B0">
      <w:pPr>
        <w:pStyle w:val="ListParagraph"/>
        <w:numPr>
          <w:ilvl w:val="0"/>
          <w:numId w:val="3"/>
        </w:numPr>
        <w:suppressAutoHyphens w:val="0"/>
        <w:autoSpaceDE w:val="0"/>
        <w:autoSpaceDN w:val="0"/>
        <w:adjustRightInd w:val="0"/>
        <w:spacing w:line="360" w:lineRule="auto"/>
        <w:ind w:left="1276" w:hanging="567"/>
        <w:jc w:val="both"/>
        <w:rPr>
          <w:rFonts w:ascii="Arial" w:hAnsi="Arial"/>
          <w:color w:val="000000"/>
          <w:szCs w:val="22"/>
        </w:rPr>
      </w:pPr>
      <w:r w:rsidRPr="00AB572E">
        <w:rPr>
          <w:rFonts w:ascii="Arial" w:hAnsi="Arial"/>
          <w:color w:val="000000"/>
          <w:szCs w:val="22"/>
        </w:rPr>
        <w:t xml:space="preserve">Record any explanation given of the likely short and long-term effects of the incident; </w:t>
      </w:r>
    </w:p>
    <w:p w:rsidR="00163CE1" w:rsidRPr="00AB572E" w:rsidRDefault="00163CE1" w:rsidP="00C469B0">
      <w:pPr>
        <w:pStyle w:val="ListParagraph"/>
        <w:numPr>
          <w:ilvl w:val="0"/>
          <w:numId w:val="3"/>
        </w:numPr>
        <w:suppressAutoHyphens w:val="0"/>
        <w:autoSpaceDE w:val="0"/>
        <w:autoSpaceDN w:val="0"/>
        <w:adjustRightInd w:val="0"/>
        <w:spacing w:line="360" w:lineRule="auto"/>
        <w:ind w:left="1276" w:hanging="567"/>
        <w:jc w:val="both"/>
        <w:rPr>
          <w:rFonts w:ascii="Arial" w:hAnsi="Arial"/>
          <w:color w:val="000000"/>
          <w:szCs w:val="22"/>
        </w:rPr>
      </w:pPr>
      <w:r w:rsidRPr="00AB572E">
        <w:rPr>
          <w:rFonts w:ascii="Arial" w:hAnsi="Arial"/>
          <w:color w:val="000000"/>
          <w:szCs w:val="22"/>
        </w:rPr>
        <w:t xml:space="preserve">Contain copies of any letters sent to the relevant person; </w:t>
      </w:r>
    </w:p>
    <w:p w:rsidR="00163CE1" w:rsidRPr="00AB572E" w:rsidRDefault="00163CE1" w:rsidP="00C469B0">
      <w:pPr>
        <w:pStyle w:val="ListParagraph"/>
        <w:numPr>
          <w:ilvl w:val="0"/>
          <w:numId w:val="3"/>
        </w:numPr>
        <w:suppressAutoHyphens w:val="0"/>
        <w:autoSpaceDE w:val="0"/>
        <w:autoSpaceDN w:val="0"/>
        <w:adjustRightInd w:val="0"/>
        <w:spacing w:line="360" w:lineRule="auto"/>
        <w:ind w:left="1276" w:hanging="567"/>
        <w:jc w:val="both"/>
        <w:rPr>
          <w:rFonts w:ascii="Arial" w:hAnsi="Arial"/>
          <w:color w:val="000000"/>
          <w:szCs w:val="22"/>
        </w:rPr>
      </w:pPr>
      <w:r w:rsidRPr="00AB572E">
        <w:rPr>
          <w:rFonts w:ascii="Arial" w:hAnsi="Arial"/>
          <w:color w:val="000000"/>
          <w:szCs w:val="22"/>
        </w:rPr>
        <w:t>Record an offer of appropriate practical and emotional support.</w:t>
      </w:r>
    </w:p>
    <w:p w:rsidR="00163CE1" w:rsidRPr="00163CE1" w:rsidRDefault="00163CE1" w:rsidP="00163CE1">
      <w:pPr>
        <w:pStyle w:val="ListParagraph"/>
        <w:spacing w:line="360" w:lineRule="auto"/>
        <w:rPr>
          <w:rFonts w:ascii="Arial" w:hAnsi="Arial"/>
          <w:color w:val="000000"/>
          <w:sz w:val="22"/>
          <w:szCs w:val="22"/>
        </w:rPr>
      </w:pPr>
    </w:p>
    <w:p w:rsidR="00163CE1" w:rsidRPr="00163CE1" w:rsidRDefault="00163CE1" w:rsidP="00163CE1">
      <w:pPr>
        <w:pStyle w:val="ListParagraph"/>
        <w:autoSpaceDE w:val="0"/>
        <w:autoSpaceDN w:val="0"/>
        <w:adjustRightInd w:val="0"/>
        <w:spacing w:line="360" w:lineRule="auto"/>
        <w:ind w:left="567"/>
        <w:jc w:val="both"/>
        <w:rPr>
          <w:rFonts w:ascii="Arial" w:hAnsi="Arial"/>
          <w:color w:val="000000"/>
          <w:sz w:val="22"/>
          <w:szCs w:val="22"/>
        </w:rPr>
      </w:pPr>
    </w:p>
    <w:p w:rsidR="00163CE1" w:rsidRPr="00163CE1" w:rsidRDefault="00163CE1" w:rsidP="00F47B33">
      <w:pPr>
        <w:pStyle w:val="Heading1"/>
      </w:pPr>
      <w:bookmarkStart w:id="23" w:name="_Toc30415014"/>
      <w:r w:rsidRPr="00163CE1">
        <w:t>Performance/Disciplinary Issues</w:t>
      </w:r>
      <w:bookmarkEnd w:id="23"/>
      <w:r w:rsidRPr="00163CE1">
        <w:t xml:space="preserve">  </w:t>
      </w:r>
    </w:p>
    <w:p w:rsidR="00163CE1" w:rsidRPr="00163CE1" w:rsidRDefault="00F47B33" w:rsidP="00106220">
      <w:pPr>
        <w:pStyle w:val="Heading2"/>
      </w:pPr>
      <w:r>
        <w:t>All actions resulting from incidents requiring disciplinary action will be dealt with under Expect’s disciplinary procedure, HR011.</w:t>
      </w:r>
    </w:p>
    <w:p w:rsidR="00163CE1" w:rsidRPr="00163CE1" w:rsidRDefault="00163CE1" w:rsidP="00163CE1">
      <w:pPr>
        <w:spacing w:after="0" w:line="360" w:lineRule="auto"/>
        <w:jc w:val="both"/>
      </w:pPr>
    </w:p>
    <w:p w:rsidR="00343770" w:rsidRDefault="00343770">
      <w:pPr>
        <w:rPr>
          <w:rFonts w:eastAsia="Times New Roman"/>
          <w:b/>
          <w:bCs/>
          <w:caps/>
          <w:szCs w:val="40"/>
          <w:lang w:eastAsia="ar-SA"/>
        </w:rPr>
      </w:pPr>
      <w:r>
        <w:br w:type="page"/>
      </w:r>
    </w:p>
    <w:p w:rsidR="00691C3F" w:rsidRPr="00163CE1" w:rsidRDefault="00691C3F" w:rsidP="002B1820">
      <w:pPr>
        <w:pStyle w:val="Heading1"/>
      </w:pPr>
      <w:bookmarkStart w:id="24" w:name="_Toc30415015"/>
      <w:r>
        <w:lastRenderedPageBreak/>
        <w:t xml:space="preserve">Appendix </w:t>
      </w:r>
      <w:r w:rsidR="00071D8E">
        <w:t>1</w:t>
      </w:r>
      <w:r w:rsidR="00C0679F">
        <w:t>: Levels of Harm</w:t>
      </w:r>
      <w:bookmarkEnd w:id="24"/>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93"/>
        <w:gridCol w:w="7015"/>
      </w:tblGrid>
      <w:tr w:rsidR="00691C3F" w:rsidRPr="00163CE1" w:rsidTr="00794CA1">
        <w:trPr>
          <w:trHeight w:val="576"/>
        </w:trPr>
        <w:tc>
          <w:tcPr>
            <w:tcW w:w="2093" w:type="dxa"/>
            <w:vAlign w:val="center"/>
          </w:tcPr>
          <w:p w:rsidR="00691C3F" w:rsidRPr="00163CE1" w:rsidRDefault="00691C3F" w:rsidP="003C102C">
            <w:pPr>
              <w:spacing w:after="0" w:line="240" w:lineRule="auto"/>
              <w:jc w:val="center"/>
              <w:rPr>
                <w:rFonts w:eastAsia="Times New Roman"/>
                <w:b/>
              </w:rPr>
            </w:pPr>
            <w:r w:rsidRPr="00163CE1">
              <w:rPr>
                <w:rFonts w:eastAsia="Times New Roman"/>
                <w:b/>
              </w:rPr>
              <w:t>Incident</w:t>
            </w:r>
          </w:p>
        </w:tc>
        <w:tc>
          <w:tcPr>
            <w:tcW w:w="7015" w:type="dxa"/>
            <w:vAlign w:val="center"/>
          </w:tcPr>
          <w:p w:rsidR="00691C3F" w:rsidRPr="00163CE1" w:rsidRDefault="00691C3F" w:rsidP="003C102C">
            <w:pPr>
              <w:spacing w:after="0" w:line="240" w:lineRule="auto"/>
              <w:jc w:val="center"/>
              <w:rPr>
                <w:rFonts w:eastAsia="Times New Roman"/>
                <w:b/>
              </w:rPr>
            </w:pPr>
            <w:r w:rsidRPr="00163CE1">
              <w:rPr>
                <w:rFonts w:eastAsia="Times New Roman"/>
                <w:b/>
              </w:rPr>
              <w:t>Action</w:t>
            </w:r>
          </w:p>
        </w:tc>
      </w:tr>
      <w:tr w:rsidR="00691C3F" w:rsidRPr="00163CE1" w:rsidTr="00794CA1">
        <w:tc>
          <w:tcPr>
            <w:tcW w:w="2093" w:type="dxa"/>
          </w:tcPr>
          <w:p w:rsidR="00691C3F" w:rsidRPr="00163CE1" w:rsidRDefault="00691C3F" w:rsidP="003C102C">
            <w:pPr>
              <w:spacing w:before="120" w:after="60"/>
              <w:outlineLvl w:val="6"/>
              <w:rPr>
                <w:rFonts w:eastAsia="Times New Roman"/>
              </w:rPr>
            </w:pPr>
            <w:r w:rsidRPr="00163CE1">
              <w:rPr>
                <w:rFonts w:eastAsia="Times New Roman"/>
                <w:b/>
              </w:rPr>
              <w:t>No harm</w:t>
            </w:r>
            <w:r w:rsidRPr="00163CE1">
              <w:rPr>
                <w:rFonts w:eastAsia="Times New Roman"/>
              </w:rPr>
              <w:t xml:space="preserve"> </w:t>
            </w:r>
          </w:p>
          <w:p w:rsidR="00691C3F" w:rsidRPr="00163CE1" w:rsidRDefault="00691C3F" w:rsidP="003C102C">
            <w:pPr>
              <w:spacing w:before="120" w:after="0"/>
              <w:rPr>
                <w:rFonts w:eastAsia="Times New Roman"/>
                <w:i/>
              </w:rPr>
            </w:pPr>
            <w:r w:rsidRPr="00163CE1">
              <w:rPr>
                <w:rFonts w:eastAsia="SimSun"/>
                <w:bCs/>
                <w:i/>
              </w:rPr>
              <w:t>(including</w:t>
            </w:r>
            <w:r w:rsidRPr="00163CE1">
              <w:rPr>
                <w:rFonts w:eastAsia="Times New Roman"/>
                <w:i/>
              </w:rPr>
              <w:t xml:space="preserve"> </w:t>
            </w:r>
            <w:r w:rsidRPr="00163CE1">
              <w:rPr>
                <w:rFonts w:eastAsia="SimSun"/>
                <w:bCs/>
                <w:i/>
              </w:rPr>
              <w:t>prevented</w:t>
            </w:r>
            <w:r w:rsidRPr="00163CE1">
              <w:rPr>
                <w:rFonts w:eastAsia="Times New Roman"/>
                <w:i/>
              </w:rPr>
              <w:t xml:space="preserve"> </w:t>
            </w:r>
            <w:r w:rsidR="00106220">
              <w:rPr>
                <w:rFonts w:eastAsia="SimSun"/>
                <w:bCs/>
                <w:i/>
              </w:rPr>
              <w:t>Service User</w:t>
            </w:r>
            <w:r w:rsidRPr="00163CE1">
              <w:rPr>
                <w:rFonts w:eastAsia="Times New Roman"/>
                <w:i/>
              </w:rPr>
              <w:t xml:space="preserve"> </w:t>
            </w:r>
            <w:r w:rsidRPr="00163CE1">
              <w:rPr>
                <w:rFonts w:eastAsia="SimSun"/>
                <w:bCs/>
                <w:i/>
                <w:lang w:eastAsia="zh-CN"/>
              </w:rPr>
              <w:t>safety incidents)</w:t>
            </w:r>
          </w:p>
        </w:tc>
        <w:tc>
          <w:tcPr>
            <w:tcW w:w="7015" w:type="dxa"/>
          </w:tcPr>
          <w:p w:rsidR="00691C3F" w:rsidRPr="00163CE1" w:rsidRDefault="00106220" w:rsidP="003C102C">
            <w:pPr>
              <w:numPr>
                <w:ilvl w:val="0"/>
                <w:numId w:val="5"/>
              </w:numPr>
              <w:autoSpaceDE w:val="0"/>
              <w:autoSpaceDN w:val="0"/>
              <w:adjustRightInd w:val="0"/>
              <w:spacing w:after="0"/>
              <w:ind w:left="357" w:hanging="357"/>
              <w:rPr>
                <w:rFonts w:eastAsia="SimSun"/>
                <w:lang w:eastAsia="zh-CN"/>
              </w:rPr>
            </w:pPr>
            <w:r>
              <w:rPr>
                <w:rFonts w:eastAsia="SimSun"/>
                <w:lang w:eastAsia="zh-CN"/>
              </w:rPr>
              <w:t>Service User</w:t>
            </w:r>
            <w:r w:rsidR="00691C3F" w:rsidRPr="00163CE1">
              <w:rPr>
                <w:rFonts w:eastAsia="SimSun"/>
                <w:lang w:eastAsia="zh-CN"/>
              </w:rPr>
              <w:t xml:space="preserve">s are not usually contacted or involved in investigations and these types of incidents are </w:t>
            </w:r>
            <w:r w:rsidR="00691C3F" w:rsidRPr="00163CE1">
              <w:rPr>
                <w:rFonts w:eastAsia="SimSun"/>
                <w:b/>
                <w:u w:val="single"/>
                <w:lang w:eastAsia="zh-CN"/>
              </w:rPr>
              <w:t>outside</w:t>
            </w:r>
            <w:r w:rsidR="00691C3F" w:rsidRPr="00163CE1">
              <w:rPr>
                <w:rFonts w:eastAsia="SimSun"/>
                <w:lang w:eastAsia="zh-CN"/>
              </w:rPr>
              <w:t xml:space="preserve"> the scope of the </w:t>
            </w:r>
            <w:r w:rsidR="00691C3F" w:rsidRPr="00163CE1">
              <w:rPr>
                <w:rFonts w:eastAsia="SimSun"/>
                <w:i/>
                <w:iCs/>
                <w:lang w:eastAsia="zh-CN"/>
              </w:rPr>
              <w:t>Duty of Candour</w:t>
            </w:r>
            <w:r w:rsidR="003D74CD">
              <w:rPr>
                <w:rFonts w:eastAsia="SimSun"/>
                <w:lang w:eastAsia="zh-CN"/>
              </w:rPr>
              <w:t xml:space="preserve">. Openness </w:t>
            </w:r>
            <w:r w:rsidR="00691C3F" w:rsidRPr="00163CE1">
              <w:rPr>
                <w:rFonts w:eastAsia="SimSun"/>
                <w:lang w:eastAsia="zh-CN"/>
              </w:rPr>
              <w:t xml:space="preserve">remains best practice, but there is no requirement to follow the Duty of Candour processes. </w:t>
            </w:r>
          </w:p>
        </w:tc>
      </w:tr>
      <w:tr w:rsidR="00691C3F" w:rsidRPr="00163CE1" w:rsidTr="00794CA1">
        <w:tc>
          <w:tcPr>
            <w:tcW w:w="2093" w:type="dxa"/>
          </w:tcPr>
          <w:p w:rsidR="00691C3F" w:rsidRPr="00163CE1" w:rsidRDefault="00691C3F" w:rsidP="003C102C">
            <w:pPr>
              <w:spacing w:before="120" w:after="120"/>
              <w:outlineLvl w:val="7"/>
              <w:rPr>
                <w:rFonts w:eastAsia="Times New Roman"/>
                <w:bCs/>
                <w:iCs/>
              </w:rPr>
            </w:pPr>
            <w:r w:rsidRPr="00163CE1">
              <w:rPr>
                <w:rFonts w:eastAsia="Times New Roman"/>
                <w:b/>
                <w:bCs/>
                <w:iCs/>
              </w:rPr>
              <w:t>Low harm</w:t>
            </w:r>
            <w:r w:rsidRPr="00163CE1">
              <w:rPr>
                <w:rFonts w:eastAsia="Times New Roman"/>
                <w:bCs/>
                <w:iCs/>
              </w:rPr>
              <w:t xml:space="preserve">  </w:t>
            </w:r>
          </w:p>
        </w:tc>
        <w:tc>
          <w:tcPr>
            <w:tcW w:w="7015" w:type="dxa"/>
          </w:tcPr>
          <w:p w:rsidR="00691C3F" w:rsidRPr="00163CE1" w:rsidRDefault="00691C3F" w:rsidP="003C102C">
            <w:pPr>
              <w:numPr>
                <w:ilvl w:val="0"/>
                <w:numId w:val="4"/>
              </w:numPr>
              <w:spacing w:after="0"/>
              <w:ind w:left="357" w:hanging="357"/>
              <w:rPr>
                <w:rFonts w:eastAsia="SimSun"/>
                <w:lang w:eastAsia="zh-CN"/>
              </w:rPr>
            </w:pPr>
            <w:r w:rsidRPr="00163CE1">
              <w:rPr>
                <w:rFonts w:eastAsia="SimSun"/>
                <w:lang w:eastAsia="zh-CN"/>
              </w:rPr>
              <w:t xml:space="preserve">Unless there are specific indications or the </w:t>
            </w:r>
            <w:r w:rsidR="00106220">
              <w:rPr>
                <w:rFonts w:eastAsia="SimSun"/>
                <w:lang w:eastAsia="zh-CN"/>
              </w:rPr>
              <w:t>Service User</w:t>
            </w:r>
            <w:r w:rsidRPr="00163CE1">
              <w:rPr>
                <w:rFonts w:eastAsia="SimSun"/>
                <w:lang w:eastAsia="zh-CN"/>
              </w:rPr>
              <w:t xml:space="preserve"> requests it, the communication, investigation and analysis, and the implementation of changes will occur at local service delivery level with the participation of those directly involved in the incident. </w:t>
            </w:r>
          </w:p>
          <w:p w:rsidR="00691C3F" w:rsidRPr="00163CE1" w:rsidRDefault="00691C3F" w:rsidP="003C102C">
            <w:pPr>
              <w:numPr>
                <w:ilvl w:val="0"/>
                <w:numId w:val="4"/>
              </w:numPr>
              <w:spacing w:after="0"/>
              <w:ind w:left="357" w:hanging="357"/>
              <w:rPr>
                <w:rFonts w:eastAsia="SimSun"/>
                <w:lang w:eastAsia="zh-CN"/>
              </w:rPr>
            </w:pPr>
            <w:r w:rsidRPr="00163CE1">
              <w:rPr>
                <w:rFonts w:eastAsia="SimSun"/>
                <w:lang w:eastAsia="zh-CN"/>
              </w:rPr>
              <w:t xml:space="preserve">Communication should take the form of an open discussion between the staff providing the </w:t>
            </w:r>
            <w:r w:rsidR="00106220">
              <w:rPr>
                <w:rFonts w:eastAsia="SimSun"/>
                <w:lang w:eastAsia="zh-CN"/>
              </w:rPr>
              <w:t>Service User</w:t>
            </w:r>
            <w:r w:rsidRPr="00163CE1">
              <w:rPr>
                <w:rFonts w:eastAsia="SimSun"/>
                <w:lang w:eastAsia="zh-CN"/>
              </w:rPr>
              <w:t xml:space="preserve">’s care and the </w:t>
            </w:r>
            <w:r w:rsidR="00106220">
              <w:rPr>
                <w:rFonts w:eastAsia="SimSun"/>
                <w:lang w:eastAsia="zh-CN"/>
              </w:rPr>
              <w:t>Service User</w:t>
            </w:r>
            <w:r w:rsidRPr="00163CE1">
              <w:rPr>
                <w:rFonts w:eastAsia="SimSun"/>
                <w:lang w:eastAsia="zh-CN"/>
              </w:rPr>
              <w:t xml:space="preserve"> and/or their carers. </w:t>
            </w:r>
          </w:p>
          <w:p w:rsidR="00691C3F" w:rsidRPr="00163CE1" w:rsidRDefault="00691C3F" w:rsidP="003C102C">
            <w:pPr>
              <w:numPr>
                <w:ilvl w:val="0"/>
                <w:numId w:val="4"/>
              </w:numPr>
              <w:spacing w:after="0"/>
              <w:ind w:left="357" w:hanging="357"/>
              <w:rPr>
                <w:rFonts w:eastAsia="SimSun"/>
                <w:lang w:eastAsia="zh-CN"/>
              </w:rPr>
            </w:pPr>
            <w:r w:rsidRPr="00163CE1">
              <w:rPr>
                <w:rFonts w:eastAsia="SimSun"/>
                <w:lang w:eastAsia="zh-CN"/>
              </w:rPr>
              <w:t xml:space="preserve">Reporting to the operational managers will occur through standard incident reporting and will be analysed centrally to detect high frequency events. </w:t>
            </w:r>
          </w:p>
          <w:p w:rsidR="00691C3F" w:rsidRPr="00163CE1" w:rsidRDefault="00691C3F" w:rsidP="003C102C">
            <w:pPr>
              <w:numPr>
                <w:ilvl w:val="0"/>
                <w:numId w:val="4"/>
              </w:numPr>
              <w:spacing w:after="0"/>
              <w:ind w:left="357" w:hanging="357"/>
              <w:rPr>
                <w:rFonts w:eastAsia="SimSun"/>
                <w:lang w:eastAsia="zh-CN"/>
              </w:rPr>
            </w:pPr>
            <w:r w:rsidRPr="00163CE1">
              <w:rPr>
                <w:rFonts w:eastAsia="SimSun"/>
                <w:lang w:eastAsia="zh-CN"/>
              </w:rPr>
              <w:t xml:space="preserve">Review will occur through aggregated trend data and local investigation. </w:t>
            </w:r>
          </w:p>
          <w:p w:rsidR="00691C3F" w:rsidRPr="00163CE1" w:rsidRDefault="00691C3F" w:rsidP="003C102C">
            <w:pPr>
              <w:spacing w:after="0"/>
              <w:ind w:left="357"/>
              <w:rPr>
                <w:rFonts w:eastAsia="SimSun"/>
                <w:lang w:eastAsia="zh-CN"/>
              </w:rPr>
            </w:pPr>
            <w:r w:rsidRPr="00163CE1">
              <w:rPr>
                <w:rFonts w:eastAsia="SimSun"/>
                <w:lang w:eastAsia="zh-CN"/>
              </w:rPr>
              <w:t>Where the trend data indicates a pattern of related events, further investigation and analysis may be needed.</w:t>
            </w:r>
          </w:p>
          <w:p w:rsidR="00691C3F" w:rsidRPr="00163CE1" w:rsidRDefault="003D74CD" w:rsidP="003C102C">
            <w:pPr>
              <w:spacing w:after="0"/>
              <w:ind w:left="357"/>
              <w:rPr>
                <w:rFonts w:eastAsia="SimSun"/>
                <w:lang w:eastAsia="zh-CN"/>
              </w:rPr>
            </w:pPr>
            <w:r>
              <w:rPr>
                <w:rFonts w:eastAsia="SimSun"/>
                <w:lang w:eastAsia="zh-CN"/>
              </w:rPr>
              <w:t xml:space="preserve">Openness </w:t>
            </w:r>
            <w:r w:rsidR="00691C3F" w:rsidRPr="00163CE1">
              <w:rPr>
                <w:rFonts w:eastAsia="SimSun"/>
                <w:lang w:eastAsia="zh-CN"/>
              </w:rPr>
              <w:t>remains best practice, but there is no requirement to follow the Duty of Candour processes for incidents that result in this level of harm. .</w:t>
            </w:r>
          </w:p>
        </w:tc>
      </w:tr>
      <w:tr w:rsidR="00691C3F" w:rsidRPr="00163CE1" w:rsidTr="00794CA1">
        <w:tc>
          <w:tcPr>
            <w:tcW w:w="2093" w:type="dxa"/>
          </w:tcPr>
          <w:p w:rsidR="00691C3F" w:rsidRPr="00163CE1" w:rsidRDefault="00691C3F" w:rsidP="003C102C">
            <w:pPr>
              <w:spacing w:before="120" w:after="120"/>
              <w:rPr>
                <w:rFonts w:eastAsia="SimSun"/>
                <w:bCs/>
                <w:lang w:eastAsia="zh-CN"/>
              </w:rPr>
            </w:pPr>
            <w:r w:rsidRPr="00163CE1">
              <w:rPr>
                <w:rFonts w:eastAsia="SimSun"/>
                <w:b/>
                <w:bCs/>
                <w:lang w:eastAsia="zh-CN"/>
              </w:rPr>
              <w:t>Moderate harm</w:t>
            </w:r>
            <w:r w:rsidRPr="00163CE1">
              <w:rPr>
                <w:rFonts w:eastAsia="SimSun"/>
                <w:bCs/>
                <w:lang w:eastAsia="zh-CN"/>
              </w:rPr>
              <w:t xml:space="preserve"> </w:t>
            </w:r>
            <w:r w:rsidRPr="00163CE1">
              <w:rPr>
                <w:rFonts w:eastAsia="SimSun"/>
                <w:bCs/>
                <w:lang w:eastAsia="zh-CN"/>
              </w:rPr>
              <w:br/>
            </w:r>
          </w:p>
          <w:p w:rsidR="00691C3F" w:rsidRPr="00163CE1" w:rsidRDefault="00691C3F" w:rsidP="003C102C">
            <w:pPr>
              <w:spacing w:before="120" w:after="120"/>
              <w:rPr>
                <w:rFonts w:eastAsia="Times New Roman"/>
                <w:b/>
              </w:rPr>
            </w:pPr>
            <w:r w:rsidRPr="00163CE1">
              <w:rPr>
                <w:rFonts w:eastAsia="SimSun"/>
                <w:b/>
                <w:bCs/>
                <w:lang w:eastAsia="zh-CN"/>
              </w:rPr>
              <w:t xml:space="preserve">Severe harm     </w:t>
            </w:r>
            <w:r w:rsidRPr="00163CE1">
              <w:rPr>
                <w:rFonts w:eastAsia="SimSun"/>
                <w:b/>
                <w:bCs/>
                <w:lang w:eastAsia="zh-CN"/>
              </w:rPr>
              <w:br/>
              <w:t>or death</w:t>
            </w:r>
          </w:p>
        </w:tc>
        <w:tc>
          <w:tcPr>
            <w:tcW w:w="7015" w:type="dxa"/>
          </w:tcPr>
          <w:p w:rsidR="00691C3F" w:rsidRPr="00163CE1" w:rsidRDefault="00691C3F" w:rsidP="003C102C">
            <w:pPr>
              <w:numPr>
                <w:ilvl w:val="0"/>
                <w:numId w:val="4"/>
              </w:numPr>
              <w:spacing w:after="0"/>
              <w:ind w:left="357" w:hanging="357"/>
              <w:rPr>
                <w:rFonts w:eastAsia="Times New Roman"/>
                <w:u w:val="single"/>
              </w:rPr>
            </w:pPr>
            <w:r w:rsidRPr="00163CE1">
              <w:rPr>
                <w:rFonts w:eastAsia="SimSun"/>
                <w:bCs/>
                <w:u w:val="single"/>
                <w:lang w:eastAsia="zh-CN"/>
              </w:rPr>
              <w:t xml:space="preserve">The </w:t>
            </w:r>
            <w:r w:rsidRPr="00163CE1">
              <w:rPr>
                <w:rFonts w:eastAsia="SimSun"/>
                <w:bCs/>
                <w:i/>
                <w:iCs/>
                <w:u w:val="single"/>
                <w:lang w:eastAsia="zh-CN"/>
              </w:rPr>
              <w:t xml:space="preserve">Duty of Candour </w:t>
            </w:r>
            <w:r w:rsidRPr="00163CE1">
              <w:rPr>
                <w:rFonts w:eastAsia="SimSun"/>
                <w:bCs/>
                <w:u w:val="single"/>
                <w:lang w:eastAsia="zh-CN"/>
              </w:rPr>
              <w:t>policy is implemented.</w:t>
            </w:r>
          </w:p>
          <w:p w:rsidR="00691C3F" w:rsidRPr="00163CE1" w:rsidRDefault="003D74CD" w:rsidP="003C102C">
            <w:pPr>
              <w:numPr>
                <w:ilvl w:val="0"/>
                <w:numId w:val="4"/>
              </w:numPr>
              <w:autoSpaceDE w:val="0"/>
              <w:autoSpaceDN w:val="0"/>
              <w:adjustRightInd w:val="0"/>
              <w:spacing w:after="0"/>
              <w:ind w:left="357" w:hanging="357"/>
              <w:rPr>
                <w:rFonts w:eastAsia="Times New Roman"/>
              </w:rPr>
            </w:pPr>
            <w:r>
              <w:rPr>
                <w:rFonts w:eastAsia="SimSun"/>
                <w:lang w:eastAsia="zh-CN"/>
              </w:rPr>
              <w:t>It will</w:t>
            </w:r>
            <w:r w:rsidR="00691C3F" w:rsidRPr="00163CE1">
              <w:rPr>
                <w:rFonts w:eastAsia="SimSun"/>
                <w:lang w:eastAsia="zh-CN"/>
              </w:rPr>
              <w:t xml:space="preserve"> be necessary to inform the </w:t>
            </w:r>
            <w:r>
              <w:rPr>
                <w:rFonts w:eastAsia="SimSun"/>
                <w:lang w:eastAsia="zh-CN"/>
              </w:rPr>
              <w:t>Head of Operations</w:t>
            </w:r>
            <w:r w:rsidR="00691C3F" w:rsidRPr="00163CE1">
              <w:rPr>
                <w:rFonts w:eastAsia="SimSun"/>
                <w:lang w:eastAsia="zh-CN"/>
              </w:rPr>
              <w:t xml:space="preserve">. For Never Events senior manager must be informed immediately and for the most serious incidents, the </w:t>
            </w:r>
            <w:r w:rsidR="00106220">
              <w:rPr>
                <w:rFonts w:eastAsia="SimSun"/>
                <w:lang w:eastAsia="zh-CN"/>
              </w:rPr>
              <w:t>Service User</w:t>
            </w:r>
            <w:r w:rsidR="00691C3F" w:rsidRPr="00163CE1">
              <w:rPr>
                <w:rFonts w:eastAsia="SimSun"/>
                <w:lang w:eastAsia="zh-CN"/>
              </w:rPr>
              <w:t xml:space="preserve"> Safety Team will also need to be contacted as quickly as possible to ensure everyone who needs to know is informed.  </w:t>
            </w:r>
            <w:r w:rsidR="00DF513E">
              <w:rPr>
                <w:rFonts w:eastAsia="SimSun"/>
                <w:lang w:eastAsia="zh-CN"/>
              </w:rPr>
              <w:t>Expect</w:t>
            </w:r>
            <w:r w:rsidR="00691C3F" w:rsidRPr="00163CE1">
              <w:rPr>
                <w:rFonts w:eastAsia="SimSun"/>
                <w:lang w:eastAsia="zh-CN"/>
              </w:rPr>
              <w:t xml:space="preserve"> operates within openness principles with our commissioners and regulators, and we will inform these organisations of the incident and the management plans as soon as possible</w:t>
            </w:r>
            <w:r>
              <w:rPr>
                <w:rFonts w:eastAsia="SimSun"/>
                <w:lang w:eastAsia="zh-CN"/>
              </w:rPr>
              <w:t>/as required</w:t>
            </w:r>
            <w:r w:rsidR="00691C3F" w:rsidRPr="00163CE1">
              <w:rPr>
                <w:rFonts w:eastAsia="SimSun"/>
                <w:lang w:eastAsia="zh-CN"/>
              </w:rPr>
              <w:t xml:space="preserve">.    </w:t>
            </w:r>
            <w:r w:rsidR="00691C3F" w:rsidRPr="00163CE1" w:rsidDel="003E4EEA">
              <w:rPr>
                <w:rFonts w:eastAsia="SimSun"/>
                <w:lang w:eastAsia="zh-CN"/>
              </w:rPr>
              <w:t xml:space="preserve"> </w:t>
            </w:r>
          </w:p>
        </w:tc>
      </w:tr>
    </w:tbl>
    <w:p w:rsidR="00343770" w:rsidRDefault="00343770" w:rsidP="00343770">
      <w:pPr>
        <w:pStyle w:val="ListParagraph"/>
        <w:tabs>
          <w:tab w:val="left" w:pos="-720"/>
        </w:tabs>
        <w:spacing w:line="360" w:lineRule="auto"/>
        <w:ind w:left="567"/>
        <w:rPr>
          <w:rFonts w:ascii="Arial" w:eastAsia="Arial" w:hAnsi="Arial"/>
          <w:b/>
          <w:spacing w:val="-3"/>
          <w:szCs w:val="22"/>
        </w:rPr>
      </w:pPr>
    </w:p>
    <w:p w:rsidR="00343770" w:rsidRDefault="00343770">
      <w:pPr>
        <w:rPr>
          <w:rFonts w:eastAsia="Arial"/>
          <w:b/>
          <w:spacing w:val="-3"/>
          <w:szCs w:val="22"/>
          <w:lang w:eastAsia="ar-SA"/>
        </w:rPr>
      </w:pPr>
      <w:r>
        <w:rPr>
          <w:rFonts w:eastAsia="Arial"/>
          <w:b/>
          <w:spacing w:val="-3"/>
          <w:szCs w:val="22"/>
        </w:rPr>
        <w:br w:type="page"/>
      </w:r>
    </w:p>
    <w:p w:rsidR="00163CE1" w:rsidRPr="004A3EA2" w:rsidRDefault="006F70A8" w:rsidP="002B1820">
      <w:pPr>
        <w:pStyle w:val="Heading1"/>
      </w:pPr>
      <w:bookmarkStart w:id="25" w:name="_Toc30415016"/>
      <w:r w:rsidRPr="004A3EA2">
        <w:lastRenderedPageBreak/>
        <w:t xml:space="preserve">Appendix </w:t>
      </w:r>
      <w:r w:rsidR="003C102C">
        <w:t>2</w:t>
      </w:r>
      <w:r w:rsidR="00E477F9">
        <w:t>: The Principles of Being Open</w:t>
      </w:r>
      <w:bookmarkEnd w:id="25"/>
    </w:p>
    <w:p w:rsidR="00163CE1" w:rsidRPr="004A3EA2" w:rsidRDefault="00163CE1" w:rsidP="00E477F9">
      <w:pPr>
        <w:autoSpaceDE w:val="0"/>
        <w:autoSpaceDN w:val="0"/>
        <w:adjustRightInd w:val="0"/>
        <w:spacing w:after="0" w:line="360" w:lineRule="auto"/>
        <w:ind w:left="709"/>
        <w:rPr>
          <w:b/>
          <w:bCs/>
          <w:iCs/>
          <w:color w:val="000000"/>
        </w:rPr>
      </w:pPr>
      <w:r w:rsidRPr="004A3EA2">
        <w:rPr>
          <w:b/>
          <w:bCs/>
          <w:color w:val="000000"/>
        </w:rPr>
        <w:t>The 10 Principles of Being Open</w:t>
      </w:r>
      <w:r w:rsidRPr="004A3EA2">
        <w:rPr>
          <w:b/>
          <w:bCs/>
          <w:iCs/>
          <w:color w:val="000000"/>
        </w:rPr>
        <w:t xml:space="preserve"> - </w:t>
      </w:r>
      <w:r w:rsidRPr="004A3EA2">
        <w:rPr>
          <w:iCs/>
          <w:color w:val="000000"/>
        </w:rPr>
        <w:t xml:space="preserve">Being open </w:t>
      </w:r>
      <w:r w:rsidRPr="004A3EA2">
        <w:rPr>
          <w:color w:val="000000"/>
        </w:rPr>
        <w:t xml:space="preserve">involves apologising when something has gone wrong, being open about what has happened, how and why it may have happened, and keeping the </w:t>
      </w:r>
      <w:r w:rsidR="00106220">
        <w:rPr>
          <w:color w:val="000000"/>
        </w:rPr>
        <w:t>Service User</w:t>
      </w:r>
      <w:r w:rsidRPr="004A3EA2">
        <w:rPr>
          <w:color w:val="000000"/>
        </w:rPr>
        <w:t xml:space="preserve"> and their family informed as part of any subsequent review. </w:t>
      </w:r>
    </w:p>
    <w:p w:rsidR="00163CE1" w:rsidRPr="004A3EA2" w:rsidRDefault="004A3EA2" w:rsidP="00106220">
      <w:pPr>
        <w:pStyle w:val="Heading2"/>
      </w:pPr>
      <w:r w:rsidRPr="004C1F5B">
        <w:rPr>
          <w:b/>
        </w:rPr>
        <w:t>Principle of Acknowledgement</w:t>
      </w:r>
      <w:r w:rsidRPr="004A3EA2">
        <w:t xml:space="preserve">: </w:t>
      </w:r>
      <w:r w:rsidR="00163CE1" w:rsidRPr="004A3EA2">
        <w:t xml:space="preserve">All </w:t>
      </w:r>
      <w:r w:rsidR="00106220">
        <w:t>Service User</w:t>
      </w:r>
      <w:r w:rsidR="00163CE1" w:rsidRPr="004A3EA2">
        <w:t xml:space="preserve"> safety events should be acknowledged and reported as soon as they are identified. In cases where the </w:t>
      </w:r>
      <w:r w:rsidR="00106220">
        <w:t>Service User</w:t>
      </w:r>
      <w:r w:rsidR="00163CE1" w:rsidRPr="004A3EA2">
        <w:t xml:space="preserve">, their family and carers inform healthcare employees that something has happened, their concerns must be taken seriously and should be treated with compassion and understanding by all employees. Denial of a person’s concerns or defensiveness will make future open and honest communication more difficult. </w:t>
      </w:r>
    </w:p>
    <w:p w:rsidR="00163CE1" w:rsidRPr="004A3EA2" w:rsidRDefault="00163CE1" w:rsidP="00106220">
      <w:pPr>
        <w:pStyle w:val="Heading2"/>
      </w:pPr>
      <w:r w:rsidRPr="004C1F5B">
        <w:rPr>
          <w:b/>
        </w:rPr>
        <w:t>Principles of Truthfulness, Timeliness and Clarity of Communication</w:t>
      </w:r>
      <w:r w:rsidR="004A3EA2" w:rsidRPr="004C1F5B">
        <w:rPr>
          <w:b/>
        </w:rPr>
        <w:t>:</w:t>
      </w:r>
      <w:r w:rsidR="004A3EA2" w:rsidRPr="004A3EA2">
        <w:t xml:space="preserve"> </w:t>
      </w:r>
      <w:r w:rsidRPr="004A3EA2">
        <w:t xml:space="preserve">Information about a </w:t>
      </w:r>
      <w:r w:rsidR="00106220">
        <w:t>Service User</w:t>
      </w:r>
      <w:r w:rsidRPr="004A3EA2">
        <w:t xml:space="preserve"> safety incident must be given in a truthful and open manner by an appropriately nominated person. Communication should be timely, informing the </w:t>
      </w:r>
      <w:r w:rsidR="00106220">
        <w:t>Service User</w:t>
      </w:r>
      <w:r w:rsidRPr="004A3EA2">
        <w:t xml:space="preserve">, their family and carers what has happened as soon as is practicable, based solely on the facts known at that time. It will be explained that new information may emerge as the event investigation takes place. </w:t>
      </w:r>
      <w:r w:rsidR="00106220">
        <w:t>Service User</w:t>
      </w:r>
      <w:r w:rsidRPr="004A3EA2">
        <w:t xml:space="preserve">s, their families and carers and appointed advocates should receive clear, unambiguous information and be given a single point of contact for any questions or requests they may have. </w:t>
      </w:r>
    </w:p>
    <w:p w:rsidR="00163CE1" w:rsidRPr="004A3EA2" w:rsidRDefault="004A3EA2" w:rsidP="00106220">
      <w:pPr>
        <w:pStyle w:val="Heading2"/>
      </w:pPr>
      <w:r w:rsidRPr="004C1F5B">
        <w:rPr>
          <w:b/>
        </w:rPr>
        <w:t>Principle of an Apology:</w:t>
      </w:r>
      <w:r w:rsidRPr="004A3EA2">
        <w:t xml:space="preserve"> </w:t>
      </w:r>
      <w:r w:rsidR="00106220">
        <w:t>Service User</w:t>
      </w:r>
      <w:r w:rsidR="00163CE1" w:rsidRPr="004A3EA2">
        <w:t xml:space="preserve">s, their families and carers should receive a meaningful apology - one that is a sincere expression of sorrow or regret for the harm that has resulted from a </w:t>
      </w:r>
      <w:r w:rsidR="00106220">
        <w:t>Service User</w:t>
      </w:r>
      <w:r w:rsidR="00163CE1" w:rsidRPr="004A3EA2">
        <w:t xml:space="preserve"> safety event or that the experience was poor. Both verbal and written apologies should be offered. </w:t>
      </w:r>
      <w:r w:rsidR="00163CE1" w:rsidRPr="004A3EA2">
        <w:rPr>
          <w:bCs/>
        </w:rPr>
        <w:t xml:space="preserve">Saying sorry is not an admission of liability and it is the right thing to do. </w:t>
      </w:r>
      <w:r w:rsidR="00163CE1" w:rsidRPr="004A3EA2">
        <w:t xml:space="preserve">Verbal apologies are essential because they allow face to face contact, where this is possible or requested. A written apology, which clearly states the organisation is sorry for the suffering and distress resulting from the </w:t>
      </w:r>
      <w:r w:rsidR="00106220">
        <w:t>Service User</w:t>
      </w:r>
      <w:r w:rsidR="00163CE1" w:rsidRPr="004A3EA2">
        <w:t xml:space="preserve"> safety event, should also be given. </w:t>
      </w:r>
    </w:p>
    <w:p w:rsidR="00163CE1" w:rsidRPr="004A3EA2" w:rsidRDefault="00163CE1" w:rsidP="00106220">
      <w:pPr>
        <w:pStyle w:val="Heading2"/>
      </w:pPr>
      <w:r w:rsidRPr="004C1F5B">
        <w:rPr>
          <w:b/>
        </w:rPr>
        <w:t xml:space="preserve">Principle of Recognising </w:t>
      </w:r>
      <w:r w:rsidR="00106220">
        <w:rPr>
          <w:b/>
        </w:rPr>
        <w:t>Service User</w:t>
      </w:r>
      <w:r w:rsidR="004A3EA2" w:rsidRPr="004C1F5B">
        <w:rPr>
          <w:b/>
        </w:rPr>
        <w:t xml:space="preserve"> and Carer Expectations:</w:t>
      </w:r>
      <w:r w:rsidR="004A3EA2" w:rsidRPr="004A3EA2">
        <w:t xml:space="preserve"> </w:t>
      </w:r>
      <w:r w:rsidR="00106220">
        <w:t>Service User</w:t>
      </w:r>
      <w:r w:rsidRPr="004A3EA2">
        <w:t xml:space="preserve">s, their families and carers can reasonably expect to be fully informed of </w:t>
      </w:r>
      <w:r w:rsidRPr="004A3EA2">
        <w:lastRenderedPageBreak/>
        <w:t xml:space="preserve">the issues surrounding a </w:t>
      </w:r>
      <w:r w:rsidR="00106220">
        <w:t>Service User</w:t>
      </w:r>
      <w:r w:rsidRPr="004A3EA2">
        <w:t xml:space="preserve"> safety incident, and its consequences, in a face to face meeting with representatives from the organisation and/or in accordance with the local resolution process where a complaint is at issue. They should be treated sympathetically, with respect and consideration. Confidentiality must be maintained at all times. </w:t>
      </w:r>
      <w:r w:rsidR="00106220">
        <w:t>Service User</w:t>
      </w:r>
      <w:r w:rsidRPr="004A3EA2">
        <w:t xml:space="preserve">s, their families and carers should also be provided with support in a manner to meet their needs. This may involve an independent advocate or an interpreter.  Information enabling to other relevant support groups will be given as soon as possible and as appropriate. </w:t>
      </w:r>
    </w:p>
    <w:p w:rsidR="00163CE1" w:rsidRPr="004A3EA2" w:rsidRDefault="00163CE1" w:rsidP="00106220">
      <w:pPr>
        <w:pStyle w:val="Heading2"/>
      </w:pPr>
      <w:r w:rsidRPr="004C1F5B">
        <w:rPr>
          <w:b/>
        </w:rPr>
        <w:t>Pr</w:t>
      </w:r>
      <w:r w:rsidR="004A3EA2" w:rsidRPr="004C1F5B">
        <w:rPr>
          <w:b/>
        </w:rPr>
        <w:t>inciple of Professional Support:</w:t>
      </w:r>
      <w:r w:rsidR="004A3EA2" w:rsidRPr="004A3EA2">
        <w:t xml:space="preserve"> </w:t>
      </w:r>
      <w:r w:rsidR="00DF513E">
        <w:t>Expect</w:t>
      </w:r>
      <w:r w:rsidRPr="004A3EA2">
        <w:t xml:space="preserve"> has set out to create an environment in which all employees are encouraged to report </w:t>
      </w:r>
      <w:r w:rsidR="00106220">
        <w:t>Service User</w:t>
      </w:r>
      <w:r w:rsidRPr="004A3EA2">
        <w:t xml:space="preserve"> safety events. Employees should feel supported throughout the </w:t>
      </w:r>
      <w:r w:rsidR="00106220">
        <w:t>Service User</w:t>
      </w:r>
      <w:r w:rsidRPr="004A3EA2">
        <w:t xml:space="preserve"> safety event investigation process; they too may have been traumatised by the event. Resources available are referre</w:t>
      </w:r>
      <w:r w:rsidR="00D44A23">
        <w:t xml:space="preserve">d to within the respective </w:t>
      </w:r>
      <w:r w:rsidRPr="004A3EA2">
        <w:t xml:space="preserve">policies, to ensure a robust and consistent approach to </w:t>
      </w:r>
      <w:r w:rsidR="00106220">
        <w:t>Service User</w:t>
      </w:r>
      <w:r w:rsidRPr="004A3EA2">
        <w:t xml:space="preserve"> safety event investigation. Where there are concerns about the practice of individual employee </w:t>
      </w:r>
      <w:r w:rsidR="00DF513E">
        <w:t>Expect</w:t>
      </w:r>
      <w:r w:rsidRPr="004A3EA2">
        <w:t xml:space="preserve">’s Human Resources department must be contacted for advice. Where there is reason to believe an employee has committed a punitive or criminal act, </w:t>
      </w:r>
      <w:r w:rsidR="00DF513E">
        <w:t>Expect</w:t>
      </w:r>
      <w:r w:rsidRPr="004A3EA2">
        <w:t xml:space="preserve"> will take steps to preserve its position and advise the employee at an early stage to enable them to obtain separate legal advice and/or representation. Employees should be encouraged to seek support from relevant professional bodies. Where appropriate, a referral will also be made to the Independent Safeguarding Authority. </w:t>
      </w:r>
    </w:p>
    <w:p w:rsidR="00163CE1" w:rsidRPr="004A3EA2" w:rsidRDefault="00163CE1" w:rsidP="00106220">
      <w:pPr>
        <w:pStyle w:val="Heading2"/>
      </w:pPr>
      <w:r w:rsidRPr="004C1F5B">
        <w:rPr>
          <w:b/>
        </w:rPr>
        <w:t>Principle of Risk Management</w:t>
      </w:r>
      <w:r w:rsidR="004A3EA2" w:rsidRPr="004C1F5B">
        <w:rPr>
          <w:b/>
        </w:rPr>
        <w:t xml:space="preserve"> and Systems Improvement</w:t>
      </w:r>
      <w:r w:rsidR="004A3EA2" w:rsidRPr="004A3EA2">
        <w:t xml:space="preserve">: </w:t>
      </w:r>
      <w:r w:rsidRPr="004A3EA2">
        <w:t xml:space="preserve">Root Cause Analysis (RCA) or similar techniques should be used to uncover the underlying causes of </w:t>
      </w:r>
      <w:r w:rsidR="00106220">
        <w:t>Service User</w:t>
      </w:r>
      <w:r w:rsidRPr="004A3EA2">
        <w:t xml:space="preserve"> safety events. Investigations at any identified level will however focus on improving systems of care, which will be reviewed for their effectiveness. </w:t>
      </w:r>
      <w:r w:rsidRPr="004A3EA2">
        <w:rPr>
          <w:i/>
        </w:rPr>
        <w:t xml:space="preserve">Being open </w:t>
      </w:r>
      <w:r w:rsidRPr="004A3EA2">
        <w:t xml:space="preserve">is integrated into </w:t>
      </w:r>
      <w:r w:rsidR="00106220">
        <w:t>Service User</w:t>
      </w:r>
      <w:r w:rsidRPr="004A3EA2">
        <w:t xml:space="preserve"> safety incident reporting and risk management policies and processes. </w:t>
      </w:r>
    </w:p>
    <w:p w:rsidR="00163CE1" w:rsidRPr="004A3EA2" w:rsidRDefault="00163CE1" w:rsidP="00106220">
      <w:pPr>
        <w:pStyle w:val="Heading2"/>
      </w:pPr>
      <w:r w:rsidRPr="004C1F5B">
        <w:rPr>
          <w:b/>
        </w:rPr>
        <w:t>Principles of Mu</w:t>
      </w:r>
      <w:r w:rsidR="004A3EA2" w:rsidRPr="004C1F5B">
        <w:rPr>
          <w:b/>
        </w:rPr>
        <w:t>lti-Disciplinary Responsibility:</w:t>
      </w:r>
      <w:r w:rsidR="004A3EA2" w:rsidRPr="004A3EA2">
        <w:t xml:space="preserve"> </w:t>
      </w:r>
      <w:r w:rsidRPr="004A3EA2">
        <w:rPr>
          <w:i/>
        </w:rPr>
        <w:t>Being open</w:t>
      </w:r>
      <w:r w:rsidRPr="004A3EA2">
        <w:t xml:space="preserve"> applies to all employees who have key roles in </w:t>
      </w:r>
      <w:r w:rsidR="00106220">
        <w:t>Service User</w:t>
      </w:r>
      <w:r w:rsidRPr="004A3EA2">
        <w:t xml:space="preserve"> care. This ensures that the </w:t>
      </w:r>
      <w:r w:rsidRPr="004A3EA2">
        <w:rPr>
          <w:i/>
        </w:rPr>
        <w:t xml:space="preserve">Being open </w:t>
      </w:r>
      <w:r w:rsidRPr="004A3EA2">
        <w:t xml:space="preserve">process is consistent with the philosophy that </w:t>
      </w:r>
      <w:r w:rsidR="00106220">
        <w:t>Service User</w:t>
      </w:r>
      <w:r w:rsidRPr="004A3EA2">
        <w:t xml:space="preserve"> </w:t>
      </w:r>
      <w:r w:rsidRPr="004A3EA2">
        <w:lastRenderedPageBreak/>
        <w:t xml:space="preserve">safety incidents usually result from system failures and rarely from actions of an individual. To ensure multi-disciplinary involvement in the </w:t>
      </w:r>
      <w:r w:rsidRPr="004A3EA2">
        <w:rPr>
          <w:i/>
        </w:rPr>
        <w:t xml:space="preserve">Being open </w:t>
      </w:r>
      <w:r w:rsidRPr="004A3EA2">
        <w:t xml:space="preserve">process, it is important to identify clinical and managerial leaders who will support this across the health and care agencies that may be involved. Both senior managers and senior clinicians will be asked to participate in the </w:t>
      </w:r>
      <w:r w:rsidR="00106220">
        <w:t>Service User</w:t>
      </w:r>
      <w:r w:rsidRPr="004A3EA2">
        <w:t xml:space="preserve"> safety incident investigation and clinical risk management as</w:t>
      </w:r>
      <w:r w:rsidR="00D44A23">
        <w:t xml:space="preserve"> set out in Expect’s respective</w:t>
      </w:r>
      <w:r w:rsidRPr="004A3EA2">
        <w:t xml:space="preserve"> policies and practice guidance. </w:t>
      </w:r>
    </w:p>
    <w:p w:rsidR="00163CE1" w:rsidRPr="004A3EA2" w:rsidRDefault="00163CE1" w:rsidP="00106220">
      <w:pPr>
        <w:pStyle w:val="Heading2"/>
      </w:pPr>
      <w:r w:rsidRPr="00D46B75">
        <w:rPr>
          <w:b/>
        </w:rPr>
        <w:t>P</w:t>
      </w:r>
      <w:r w:rsidR="004A3EA2" w:rsidRPr="00D46B75">
        <w:rPr>
          <w:b/>
        </w:rPr>
        <w:t>rinciples of Clinical Governance</w:t>
      </w:r>
      <w:r w:rsidR="004A3EA2" w:rsidRPr="004C1F5B">
        <w:t xml:space="preserve">: </w:t>
      </w:r>
      <w:r w:rsidRPr="004C1F5B">
        <w:t xml:space="preserve">Being open involves the support of </w:t>
      </w:r>
      <w:r w:rsidR="00106220">
        <w:t>Service User</w:t>
      </w:r>
      <w:r w:rsidRPr="004C1F5B">
        <w:t xml:space="preserve"> safety and quality improvement through </w:t>
      </w:r>
      <w:r w:rsidR="00DF513E">
        <w:t>Expect</w:t>
      </w:r>
      <w:r w:rsidRPr="004C1F5B">
        <w:t xml:space="preserve">’s clinical governance framework, in which </w:t>
      </w:r>
      <w:r w:rsidR="00106220">
        <w:t>Service User</w:t>
      </w:r>
      <w:r w:rsidRPr="004C1F5B">
        <w:t xml:space="preserve"> safety incidents are investigated and analysed, to identify what can be done to prevent their recurrence. It is a system of accountability to ensure that these changes are implemented and their effectiveness reviewed. Findings are disseminated to employees so they can learn from </w:t>
      </w:r>
      <w:r w:rsidR="00106220">
        <w:t>Service User</w:t>
      </w:r>
      <w:r w:rsidRPr="004C1F5B">
        <w:t xml:space="preserve"> safety incidents. Audits are an integral process, to monitor the implementation and</w:t>
      </w:r>
      <w:r w:rsidRPr="004A3EA2">
        <w:t xml:space="preserve"> effects of changes in practice following a </w:t>
      </w:r>
      <w:r w:rsidR="00106220">
        <w:t>Service User</w:t>
      </w:r>
      <w:r w:rsidRPr="004A3EA2">
        <w:t xml:space="preserve"> safety incident. </w:t>
      </w:r>
    </w:p>
    <w:p w:rsidR="00163CE1" w:rsidRPr="004A3EA2" w:rsidRDefault="00163CE1" w:rsidP="00106220">
      <w:pPr>
        <w:pStyle w:val="Heading2"/>
      </w:pPr>
      <w:r w:rsidRPr="00D46B75">
        <w:rPr>
          <w:b/>
          <w:bCs/>
        </w:rPr>
        <w:t xml:space="preserve">Principle of </w:t>
      </w:r>
      <w:r w:rsidRPr="00D46B75">
        <w:rPr>
          <w:b/>
        </w:rPr>
        <w:t>Confidentiality</w:t>
      </w:r>
      <w:r w:rsidR="004A3EA2" w:rsidRPr="004A3EA2">
        <w:rPr>
          <w:b/>
          <w:bCs/>
        </w:rPr>
        <w:t xml:space="preserve">: </w:t>
      </w:r>
      <w:r w:rsidRPr="004A3EA2">
        <w:t xml:space="preserve">Details of a </w:t>
      </w:r>
      <w:r w:rsidR="00106220">
        <w:t>Service User</w:t>
      </w:r>
      <w:r w:rsidR="00602AA7">
        <w:t>’s</w:t>
      </w:r>
      <w:r w:rsidRPr="004A3EA2">
        <w:t xml:space="preserve"> safety incidents should at all times be considered confidential. The consent of the individual concerned should be sought prior to disclosing information beyond the clinicians involved in treating the </w:t>
      </w:r>
      <w:r w:rsidR="00106220">
        <w:t>Service User</w:t>
      </w:r>
      <w:r w:rsidRPr="004A3EA2">
        <w:t xml:space="preserve">. </w:t>
      </w:r>
      <w:r w:rsidR="00DF513E">
        <w:t>Expect</w:t>
      </w:r>
      <w:r w:rsidRPr="004A3EA2">
        <w:t xml:space="preserve"> will anonymise any incident it publishes but still seek the agreement of those involved. </w:t>
      </w:r>
      <w:r w:rsidR="004A3EA2" w:rsidRPr="004A3EA2">
        <w:t xml:space="preserve"> </w:t>
      </w:r>
      <w:r w:rsidRPr="004A3EA2">
        <w:t xml:space="preserve">Where it is not practicable or an individual refuses consent to disclosure, disclosure may still be lawful if justified in the public interest or where those investigating the </w:t>
      </w:r>
      <w:r w:rsidR="00106220">
        <w:t>Service User</w:t>
      </w:r>
      <w:r w:rsidRPr="004A3EA2">
        <w:t xml:space="preserve"> safety event have statutory powers for obtaining information. Communications with parties outside of those involved in the investigation will be on a strictly need to know basis. Where possible, it is good practice to inform the </w:t>
      </w:r>
      <w:r w:rsidR="00106220">
        <w:t>Service User</w:t>
      </w:r>
      <w:r w:rsidRPr="004A3EA2">
        <w:t xml:space="preserve">, their family and carers about who will be involved in the investigations before it takes place, and give them the opportunity to raise any objections. Consent and duty to inform for incidents involving </w:t>
      </w:r>
      <w:r w:rsidR="00106220">
        <w:t>Service User</w:t>
      </w:r>
      <w:r w:rsidRPr="004A3EA2">
        <w:t>s in Offender Health will be dealt with in accordance with the normal prison protocol.</w:t>
      </w:r>
    </w:p>
    <w:p w:rsidR="00163CE1" w:rsidRPr="004A3EA2" w:rsidRDefault="00163CE1" w:rsidP="00106220">
      <w:pPr>
        <w:pStyle w:val="Heading2"/>
      </w:pPr>
      <w:r w:rsidRPr="004A3EA2">
        <w:t>Principle of Continuity</w:t>
      </w:r>
      <w:r w:rsidR="004A3EA2" w:rsidRPr="004A3EA2">
        <w:t xml:space="preserve"> of Care: </w:t>
      </w:r>
      <w:r w:rsidR="00106220">
        <w:t>Service User</w:t>
      </w:r>
      <w:r w:rsidRPr="004A3EA2">
        <w:t xml:space="preserve">s will continue to receive all </w:t>
      </w:r>
      <w:r w:rsidRPr="004A3EA2">
        <w:lastRenderedPageBreak/>
        <w:t xml:space="preserve">usual </w:t>
      </w:r>
      <w:r w:rsidR="004A3EA2" w:rsidRPr="004A3EA2">
        <w:t>support and care</w:t>
      </w:r>
      <w:r w:rsidRPr="004A3EA2">
        <w:t xml:space="preserve"> and continue to be treated with respect and compassion. </w:t>
      </w:r>
    </w:p>
    <w:p w:rsidR="00163CE1" w:rsidRDefault="00163CE1" w:rsidP="00163CE1">
      <w:pPr>
        <w:spacing w:line="360" w:lineRule="auto"/>
        <w:rPr>
          <w:b/>
          <w:bCs/>
          <w:color w:val="000000"/>
        </w:rPr>
      </w:pPr>
    </w:p>
    <w:p w:rsidR="004A3EA2" w:rsidRDefault="004A3EA2">
      <w:pPr>
        <w:rPr>
          <w:rFonts w:eastAsia="Times New Roman"/>
          <w:b/>
          <w:bCs/>
          <w:caps/>
          <w:szCs w:val="40"/>
          <w:lang w:eastAsia="ar-SA"/>
        </w:rPr>
      </w:pPr>
      <w:r>
        <w:br w:type="page"/>
      </w:r>
    </w:p>
    <w:p w:rsidR="002C12A8" w:rsidRPr="00D46B75" w:rsidRDefault="002C12A8" w:rsidP="002B1820">
      <w:pPr>
        <w:pStyle w:val="Heading1"/>
        <w:rPr>
          <w:szCs w:val="24"/>
        </w:rPr>
      </w:pPr>
      <w:bookmarkStart w:id="26" w:name="_Toc30415017"/>
      <w:r w:rsidRPr="00D46B75">
        <w:rPr>
          <w:szCs w:val="24"/>
        </w:rPr>
        <w:lastRenderedPageBreak/>
        <w:t>Appendix</w:t>
      </w:r>
      <w:r w:rsidR="006721E0">
        <w:rPr>
          <w:szCs w:val="24"/>
        </w:rPr>
        <w:t xml:space="preserve"> 3</w:t>
      </w:r>
      <w:r w:rsidR="00E477F9" w:rsidRPr="00D46B75">
        <w:rPr>
          <w:szCs w:val="24"/>
        </w:rPr>
        <w:t>: support and Advice for Staff</w:t>
      </w:r>
      <w:bookmarkEnd w:id="26"/>
    </w:p>
    <w:p w:rsidR="002C12A8" w:rsidRPr="00D46B75" w:rsidRDefault="002C12A8" w:rsidP="00106220">
      <w:pPr>
        <w:pStyle w:val="Heading2"/>
      </w:pPr>
      <w:r w:rsidRPr="00D46B75">
        <w:rPr>
          <w:b/>
          <w:bCs/>
        </w:rPr>
        <w:t>Support and Advice for Staff</w:t>
      </w:r>
      <w:r w:rsidRPr="00D46B75">
        <w:rPr>
          <w:b/>
        </w:rPr>
        <w:t>:</w:t>
      </w:r>
      <w:r w:rsidRPr="00D46B75">
        <w:t xml:space="preserve"> It is very rare for staff go to work with the intention of causing harm or failing to do the right thing. While we do all we can to minimise risks, it will never be possible to eliminate them fully. It should be acknowledged from the outset that many ‘human factors’ can increase the risk of incidents occurring such as:</w:t>
      </w:r>
    </w:p>
    <w:p w:rsidR="002C12A8" w:rsidRPr="00D46B75" w:rsidRDefault="002C12A8" w:rsidP="00C469B0">
      <w:pPr>
        <w:pStyle w:val="ListParagraph"/>
        <w:numPr>
          <w:ilvl w:val="0"/>
          <w:numId w:val="13"/>
        </w:numPr>
        <w:autoSpaceDE w:val="0"/>
        <w:autoSpaceDN w:val="0"/>
        <w:adjustRightInd w:val="0"/>
        <w:spacing w:line="360" w:lineRule="auto"/>
        <w:ind w:left="1134" w:hanging="425"/>
        <w:jc w:val="both"/>
        <w:rPr>
          <w:rFonts w:ascii="Arial" w:hAnsi="Arial"/>
          <w:color w:val="000000"/>
          <w:szCs w:val="24"/>
        </w:rPr>
      </w:pPr>
      <w:r w:rsidRPr="00D46B75">
        <w:rPr>
          <w:rFonts w:ascii="Arial" w:hAnsi="Arial"/>
          <w:color w:val="000000"/>
          <w:szCs w:val="24"/>
        </w:rPr>
        <w:t>Workload</w:t>
      </w:r>
      <w:r w:rsidR="00D46B75">
        <w:rPr>
          <w:rFonts w:ascii="Arial" w:hAnsi="Arial"/>
          <w:color w:val="000000"/>
          <w:szCs w:val="24"/>
        </w:rPr>
        <w:t>;</w:t>
      </w:r>
    </w:p>
    <w:p w:rsidR="002C12A8" w:rsidRPr="00D46B75" w:rsidRDefault="002C12A8" w:rsidP="00C469B0">
      <w:pPr>
        <w:pStyle w:val="ListParagraph"/>
        <w:numPr>
          <w:ilvl w:val="0"/>
          <w:numId w:val="13"/>
        </w:numPr>
        <w:autoSpaceDE w:val="0"/>
        <w:autoSpaceDN w:val="0"/>
        <w:adjustRightInd w:val="0"/>
        <w:spacing w:line="360" w:lineRule="auto"/>
        <w:ind w:left="1134" w:hanging="425"/>
        <w:jc w:val="both"/>
        <w:rPr>
          <w:rFonts w:ascii="Arial" w:hAnsi="Arial"/>
          <w:color w:val="000000"/>
          <w:szCs w:val="24"/>
        </w:rPr>
      </w:pPr>
      <w:r w:rsidRPr="00D46B75">
        <w:rPr>
          <w:rFonts w:ascii="Arial" w:hAnsi="Arial"/>
          <w:color w:val="000000"/>
          <w:szCs w:val="24"/>
        </w:rPr>
        <w:t>Distractions</w:t>
      </w:r>
      <w:r w:rsidR="00D46B75">
        <w:rPr>
          <w:rFonts w:ascii="Arial" w:hAnsi="Arial"/>
          <w:color w:val="000000"/>
          <w:szCs w:val="24"/>
        </w:rPr>
        <w:t>;</w:t>
      </w:r>
    </w:p>
    <w:p w:rsidR="002C12A8" w:rsidRPr="00D46B75" w:rsidRDefault="002C12A8" w:rsidP="00C469B0">
      <w:pPr>
        <w:pStyle w:val="ListParagraph"/>
        <w:numPr>
          <w:ilvl w:val="0"/>
          <w:numId w:val="13"/>
        </w:numPr>
        <w:autoSpaceDE w:val="0"/>
        <w:autoSpaceDN w:val="0"/>
        <w:adjustRightInd w:val="0"/>
        <w:spacing w:line="360" w:lineRule="auto"/>
        <w:ind w:left="1134" w:hanging="425"/>
        <w:jc w:val="both"/>
        <w:rPr>
          <w:rFonts w:ascii="Arial" w:hAnsi="Arial"/>
          <w:color w:val="000000"/>
          <w:szCs w:val="24"/>
        </w:rPr>
      </w:pPr>
      <w:r w:rsidRPr="00D46B75">
        <w:rPr>
          <w:rFonts w:ascii="Arial" w:hAnsi="Arial"/>
          <w:color w:val="000000"/>
          <w:szCs w:val="24"/>
        </w:rPr>
        <w:t>Physical environment</w:t>
      </w:r>
      <w:r w:rsidR="00D46B75">
        <w:rPr>
          <w:rFonts w:ascii="Arial" w:hAnsi="Arial"/>
          <w:color w:val="000000"/>
          <w:szCs w:val="24"/>
        </w:rPr>
        <w:t>;</w:t>
      </w:r>
    </w:p>
    <w:p w:rsidR="002C12A8" w:rsidRPr="00D46B75" w:rsidRDefault="002C12A8" w:rsidP="00C469B0">
      <w:pPr>
        <w:pStyle w:val="ListParagraph"/>
        <w:numPr>
          <w:ilvl w:val="0"/>
          <w:numId w:val="13"/>
        </w:numPr>
        <w:autoSpaceDE w:val="0"/>
        <w:autoSpaceDN w:val="0"/>
        <w:adjustRightInd w:val="0"/>
        <w:spacing w:line="360" w:lineRule="auto"/>
        <w:ind w:left="1134" w:hanging="425"/>
        <w:jc w:val="both"/>
        <w:rPr>
          <w:rFonts w:ascii="Arial" w:hAnsi="Arial"/>
          <w:color w:val="000000"/>
          <w:szCs w:val="24"/>
        </w:rPr>
      </w:pPr>
      <w:r w:rsidRPr="00D46B75">
        <w:rPr>
          <w:rFonts w:ascii="Arial" w:hAnsi="Arial"/>
          <w:color w:val="000000"/>
          <w:szCs w:val="24"/>
        </w:rPr>
        <w:t>Physical demands</w:t>
      </w:r>
      <w:r w:rsidR="00D46B75">
        <w:rPr>
          <w:rFonts w:ascii="Arial" w:hAnsi="Arial"/>
          <w:color w:val="000000"/>
          <w:szCs w:val="24"/>
        </w:rPr>
        <w:t>;</w:t>
      </w:r>
    </w:p>
    <w:p w:rsidR="002C12A8" w:rsidRPr="00D46B75" w:rsidRDefault="002C12A8" w:rsidP="00C469B0">
      <w:pPr>
        <w:pStyle w:val="ListParagraph"/>
        <w:numPr>
          <w:ilvl w:val="0"/>
          <w:numId w:val="13"/>
        </w:numPr>
        <w:autoSpaceDE w:val="0"/>
        <w:autoSpaceDN w:val="0"/>
        <w:adjustRightInd w:val="0"/>
        <w:spacing w:line="360" w:lineRule="auto"/>
        <w:ind w:left="1134" w:hanging="425"/>
        <w:jc w:val="both"/>
        <w:rPr>
          <w:rFonts w:ascii="Arial" w:hAnsi="Arial"/>
          <w:color w:val="000000"/>
          <w:szCs w:val="24"/>
        </w:rPr>
      </w:pPr>
      <w:r w:rsidRPr="00D46B75">
        <w:rPr>
          <w:rFonts w:ascii="Arial" w:hAnsi="Arial"/>
          <w:color w:val="000000"/>
          <w:szCs w:val="24"/>
        </w:rPr>
        <w:t>Device/product design.</w:t>
      </w:r>
    </w:p>
    <w:p w:rsidR="002C12A8" w:rsidRPr="00D46B75" w:rsidRDefault="002C12A8" w:rsidP="00106220">
      <w:pPr>
        <w:pStyle w:val="Heading2"/>
      </w:pPr>
      <w:r w:rsidRPr="00D46B75">
        <w:t>It is uncommon for any single action or ‘failure’ to be wholly responsible.  The focus following an incident should always be on learning and prevention rather than individual blame.</w:t>
      </w:r>
    </w:p>
    <w:p w:rsidR="002C12A8" w:rsidRPr="00D46B75" w:rsidRDefault="002C12A8" w:rsidP="00106220">
      <w:pPr>
        <w:pStyle w:val="Heading2"/>
      </w:pPr>
      <w:r w:rsidRPr="00D46B75">
        <w:t xml:space="preserve">Involvement in an incident and particularly a serious incident can have profound consequences on staff members who may experience a range of reactions.  The high personal and professional standards of most other staff may make them particularly vulnerable to these experiences.  Different individuals will have differing responses to the same incident and support should always therefore be tailored to the individual.  The Human Resources Department </w:t>
      </w:r>
      <w:r w:rsidR="00EF0C1D">
        <w:t xml:space="preserve">and operational management </w:t>
      </w:r>
      <w:r w:rsidRPr="00D46B75">
        <w:t xml:space="preserve">is able to advise on resources available in Expect, but the support of close team members and </w:t>
      </w:r>
      <w:r w:rsidR="00EF0C1D">
        <w:t xml:space="preserve">line </w:t>
      </w:r>
      <w:r w:rsidRPr="00D46B75">
        <w:t xml:space="preserve">managers is invaluable for the staff involved, and for taking forward learning from the event.  </w:t>
      </w:r>
    </w:p>
    <w:p w:rsidR="002C12A8" w:rsidRPr="00D46B75" w:rsidRDefault="002C12A8" w:rsidP="00C469B0">
      <w:pPr>
        <w:pStyle w:val="ListParagraph"/>
        <w:numPr>
          <w:ilvl w:val="0"/>
          <w:numId w:val="13"/>
        </w:numPr>
        <w:autoSpaceDE w:val="0"/>
        <w:autoSpaceDN w:val="0"/>
        <w:adjustRightInd w:val="0"/>
        <w:spacing w:line="360" w:lineRule="auto"/>
        <w:ind w:left="1134" w:hanging="425"/>
        <w:jc w:val="both"/>
        <w:rPr>
          <w:rFonts w:ascii="Arial" w:hAnsi="Arial"/>
          <w:color w:val="000000"/>
          <w:szCs w:val="24"/>
        </w:rPr>
      </w:pPr>
      <w:r w:rsidRPr="00D46B75">
        <w:rPr>
          <w:rFonts w:ascii="Arial" w:hAnsi="Arial"/>
          <w:color w:val="000000"/>
          <w:szCs w:val="24"/>
        </w:rPr>
        <w:t xml:space="preserve">The initial level of support is provided by line managers for employees involved in a </w:t>
      </w:r>
      <w:r w:rsidR="00106220">
        <w:rPr>
          <w:rFonts w:ascii="Arial" w:hAnsi="Arial"/>
          <w:color w:val="000000"/>
          <w:szCs w:val="24"/>
        </w:rPr>
        <w:t>Service User</w:t>
      </w:r>
      <w:r w:rsidRPr="00D46B75">
        <w:rPr>
          <w:rFonts w:ascii="Arial" w:hAnsi="Arial"/>
          <w:color w:val="000000"/>
          <w:szCs w:val="24"/>
        </w:rPr>
        <w:t xml:space="preserve"> safety incident.   </w:t>
      </w:r>
    </w:p>
    <w:p w:rsidR="002C12A8" w:rsidRPr="00D46B75" w:rsidRDefault="002C12A8" w:rsidP="00C469B0">
      <w:pPr>
        <w:pStyle w:val="ListParagraph"/>
        <w:numPr>
          <w:ilvl w:val="0"/>
          <w:numId w:val="13"/>
        </w:numPr>
        <w:autoSpaceDE w:val="0"/>
        <w:autoSpaceDN w:val="0"/>
        <w:adjustRightInd w:val="0"/>
        <w:spacing w:line="360" w:lineRule="auto"/>
        <w:ind w:left="1134" w:hanging="425"/>
        <w:jc w:val="both"/>
        <w:rPr>
          <w:rFonts w:ascii="Arial" w:hAnsi="Arial"/>
          <w:color w:val="000000"/>
          <w:szCs w:val="24"/>
        </w:rPr>
      </w:pPr>
      <w:r w:rsidRPr="00D46B75">
        <w:rPr>
          <w:rFonts w:ascii="Arial" w:hAnsi="Arial"/>
          <w:color w:val="000000"/>
          <w:szCs w:val="24"/>
        </w:rPr>
        <w:t xml:space="preserve">The second level of support is provided by appropriate Senior Managers. Further escalation may be required depending on the severity of the incident. </w:t>
      </w:r>
    </w:p>
    <w:p w:rsidR="002C12A8" w:rsidRPr="00D46B75" w:rsidRDefault="002C12A8" w:rsidP="00C469B0">
      <w:pPr>
        <w:pStyle w:val="ListParagraph"/>
        <w:numPr>
          <w:ilvl w:val="0"/>
          <w:numId w:val="13"/>
        </w:numPr>
        <w:autoSpaceDE w:val="0"/>
        <w:autoSpaceDN w:val="0"/>
        <w:adjustRightInd w:val="0"/>
        <w:spacing w:line="360" w:lineRule="auto"/>
        <w:ind w:left="1134" w:hanging="425"/>
        <w:jc w:val="both"/>
        <w:rPr>
          <w:rFonts w:ascii="Arial" w:hAnsi="Arial"/>
          <w:color w:val="000000"/>
          <w:szCs w:val="24"/>
        </w:rPr>
      </w:pPr>
      <w:r w:rsidRPr="00D46B75">
        <w:rPr>
          <w:rFonts w:ascii="Arial" w:hAnsi="Arial"/>
          <w:color w:val="000000"/>
          <w:szCs w:val="24"/>
        </w:rPr>
        <w:t xml:space="preserve">A further level of support is provided by the Executive Directors who participate in the 24 hour on call rotas. </w:t>
      </w:r>
    </w:p>
    <w:p w:rsidR="002C12A8" w:rsidRPr="00163CE1" w:rsidRDefault="002C12A8" w:rsidP="00163CE1">
      <w:pPr>
        <w:spacing w:line="360" w:lineRule="auto"/>
        <w:rPr>
          <w:b/>
          <w:bCs/>
          <w:color w:val="000000"/>
        </w:rPr>
        <w:sectPr w:rsidR="002C12A8" w:rsidRPr="00163CE1" w:rsidSect="004A1EF9">
          <w:headerReference w:type="even" r:id="rId10"/>
          <w:footerReference w:type="default" r:id="rId11"/>
          <w:footerReference w:type="first" r:id="rId12"/>
          <w:pgSz w:w="11906" w:h="16838" w:code="9"/>
          <w:pgMar w:top="1276" w:right="1440" w:bottom="1440" w:left="1440" w:header="0" w:footer="40" w:gutter="0"/>
          <w:cols w:space="708"/>
          <w:titlePg/>
          <w:docGrid w:linePitch="360"/>
        </w:sectPr>
      </w:pPr>
    </w:p>
    <w:p w:rsidR="00163CE1" w:rsidRPr="006F70A8" w:rsidRDefault="009016AB" w:rsidP="002B1820">
      <w:pPr>
        <w:pStyle w:val="Heading1"/>
      </w:pPr>
      <w:bookmarkStart w:id="27" w:name="_Toc30415018"/>
      <w:r>
        <w:lastRenderedPageBreak/>
        <w:t xml:space="preserve">Appendix </w:t>
      </w:r>
      <w:r w:rsidR="006721E0">
        <w:t>4</w:t>
      </w:r>
      <w:r w:rsidR="006F70A8">
        <w:t xml:space="preserve">:- </w:t>
      </w:r>
      <w:r w:rsidR="00163CE1" w:rsidRPr="006F70A8">
        <w:t>Brief Summary of the Stages in the Duty of Candour Process</w:t>
      </w:r>
      <w:bookmarkEnd w:id="27"/>
    </w:p>
    <w:tbl>
      <w:tblPr>
        <w:tblStyle w:val="TableGrid"/>
        <w:tblW w:w="9356" w:type="dxa"/>
        <w:tblInd w:w="-34" w:type="dxa"/>
        <w:tblLook w:val="04A0" w:firstRow="1" w:lastRow="0" w:firstColumn="1" w:lastColumn="0" w:noHBand="0" w:noVBand="1"/>
      </w:tblPr>
      <w:tblGrid>
        <w:gridCol w:w="3970"/>
        <w:gridCol w:w="2693"/>
        <w:gridCol w:w="2693"/>
      </w:tblGrid>
      <w:tr w:rsidR="00163CE1" w:rsidRPr="00163CE1" w:rsidTr="00EF0C1D">
        <w:tc>
          <w:tcPr>
            <w:tcW w:w="3970" w:type="dxa"/>
            <w:shd w:val="clear" w:color="auto" w:fill="000000" w:themeFill="text1"/>
            <w:vAlign w:val="center"/>
          </w:tcPr>
          <w:p w:rsidR="00163CE1" w:rsidRPr="00E477F9" w:rsidRDefault="00163CE1" w:rsidP="00E477F9">
            <w:pPr>
              <w:autoSpaceDE w:val="0"/>
              <w:autoSpaceDN w:val="0"/>
              <w:adjustRightInd w:val="0"/>
              <w:spacing w:line="360" w:lineRule="auto"/>
              <w:jc w:val="center"/>
              <w:rPr>
                <w:b/>
                <w:bCs/>
              </w:rPr>
            </w:pPr>
            <w:r w:rsidRPr="00E477F9">
              <w:rPr>
                <w:b/>
                <w:bCs/>
              </w:rPr>
              <w:t>Requirement under Duty of Candour</w:t>
            </w:r>
          </w:p>
        </w:tc>
        <w:tc>
          <w:tcPr>
            <w:tcW w:w="2693" w:type="dxa"/>
            <w:shd w:val="clear" w:color="auto" w:fill="000000" w:themeFill="text1"/>
            <w:vAlign w:val="center"/>
          </w:tcPr>
          <w:p w:rsidR="00163CE1" w:rsidRPr="00E477F9" w:rsidRDefault="00163CE1" w:rsidP="00E477F9">
            <w:pPr>
              <w:autoSpaceDE w:val="0"/>
              <w:autoSpaceDN w:val="0"/>
              <w:adjustRightInd w:val="0"/>
              <w:spacing w:line="360" w:lineRule="auto"/>
              <w:jc w:val="center"/>
              <w:rPr>
                <w:b/>
                <w:bCs/>
              </w:rPr>
            </w:pPr>
            <w:r w:rsidRPr="00E477F9">
              <w:rPr>
                <w:b/>
                <w:bCs/>
              </w:rPr>
              <w:t>Responsible Person/Department</w:t>
            </w:r>
          </w:p>
        </w:tc>
        <w:tc>
          <w:tcPr>
            <w:tcW w:w="2693" w:type="dxa"/>
            <w:shd w:val="clear" w:color="auto" w:fill="000000" w:themeFill="text1"/>
            <w:vAlign w:val="center"/>
          </w:tcPr>
          <w:p w:rsidR="00163CE1" w:rsidRPr="00E477F9" w:rsidRDefault="00163CE1" w:rsidP="00E477F9">
            <w:pPr>
              <w:autoSpaceDE w:val="0"/>
              <w:autoSpaceDN w:val="0"/>
              <w:adjustRightInd w:val="0"/>
              <w:spacing w:line="360" w:lineRule="auto"/>
              <w:jc w:val="center"/>
              <w:rPr>
                <w:b/>
                <w:bCs/>
              </w:rPr>
            </w:pPr>
            <w:r w:rsidRPr="00E477F9">
              <w:rPr>
                <w:b/>
                <w:bCs/>
              </w:rPr>
              <w:t>Timeframe</w:t>
            </w:r>
          </w:p>
        </w:tc>
      </w:tr>
      <w:tr w:rsidR="00163CE1" w:rsidRPr="00163CE1" w:rsidTr="00EF0C1D">
        <w:tc>
          <w:tcPr>
            <w:tcW w:w="3970" w:type="dxa"/>
          </w:tcPr>
          <w:p w:rsidR="00163CE1" w:rsidRPr="00E40678" w:rsidRDefault="00163CE1" w:rsidP="00163CE1">
            <w:pPr>
              <w:autoSpaceDE w:val="0"/>
              <w:autoSpaceDN w:val="0"/>
              <w:adjustRightInd w:val="0"/>
              <w:spacing w:line="360" w:lineRule="auto"/>
              <w:rPr>
                <w:bCs/>
                <w:color w:val="000000"/>
                <w:sz w:val="20"/>
              </w:rPr>
            </w:pPr>
            <w:r w:rsidRPr="00E40678">
              <w:rPr>
                <w:bCs/>
                <w:color w:val="000000"/>
                <w:sz w:val="20"/>
              </w:rPr>
              <w:t>For incidents where moderate harm, serious harm or death has occurred, the relevant person must be informed.</w:t>
            </w:r>
          </w:p>
        </w:tc>
        <w:tc>
          <w:tcPr>
            <w:tcW w:w="2693" w:type="dxa"/>
          </w:tcPr>
          <w:p w:rsidR="00163CE1" w:rsidRPr="00E40678" w:rsidRDefault="00EF0C1D" w:rsidP="00163CE1">
            <w:pPr>
              <w:autoSpaceDE w:val="0"/>
              <w:autoSpaceDN w:val="0"/>
              <w:adjustRightInd w:val="0"/>
              <w:spacing w:line="360" w:lineRule="auto"/>
              <w:rPr>
                <w:bCs/>
                <w:color w:val="000000"/>
                <w:sz w:val="20"/>
              </w:rPr>
            </w:pPr>
            <w:r>
              <w:rPr>
                <w:bCs/>
                <w:color w:val="000000"/>
                <w:sz w:val="20"/>
              </w:rPr>
              <w:t xml:space="preserve">The </w:t>
            </w:r>
            <w:r w:rsidR="00163CE1" w:rsidRPr="00E40678">
              <w:rPr>
                <w:bCs/>
                <w:color w:val="000000"/>
                <w:sz w:val="20"/>
              </w:rPr>
              <w:t>Operational Manager should be made aware and if appropriate, involved.</w:t>
            </w:r>
          </w:p>
        </w:tc>
        <w:tc>
          <w:tcPr>
            <w:tcW w:w="2693" w:type="dxa"/>
          </w:tcPr>
          <w:p w:rsidR="00163CE1" w:rsidRPr="00E40678" w:rsidRDefault="00163CE1" w:rsidP="00163CE1">
            <w:pPr>
              <w:autoSpaceDE w:val="0"/>
              <w:autoSpaceDN w:val="0"/>
              <w:adjustRightInd w:val="0"/>
              <w:spacing w:line="360" w:lineRule="auto"/>
              <w:rPr>
                <w:bCs/>
                <w:color w:val="000000"/>
                <w:sz w:val="20"/>
              </w:rPr>
            </w:pPr>
            <w:r w:rsidRPr="00E40678">
              <w:rPr>
                <w:bCs/>
                <w:color w:val="000000"/>
                <w:sz w:val="20"/>
              </w:rPr>
              <w:t xml:space="preserve">As soon as possible after the incident has been detected and reported but always within 10 working days of the incident </w:t>
            </w:r>
          </w:p>
        </w:tc>
      </w:tr>
      <w:tr w:rsidR="00163CE1" w:rsidRPr="00163CE1" w:rsidTr="00EF0C1D">
        <w:tc>
          <w:tcPr>
            <w:tcW w:w="3970" w:type="dxa"/>
          </w:tcPr>
          <w:p w:rsidR="00163CE1" w:rsidRPr="00E40678" w:rsidRDefault="00163CE1" w:rsidP="00163CE1">
            <w:pPr>
              <w:autoSpaceDE w:val="0"/>
              <w:autoSpaceDN w:val="0"/>
              <w:adjustRightInd w:val="0"/>
              <w:spacing w:line="360" w:lineRule="auto"/>
              <w:rPr>
                <w:bCs/>
                <w:color w:val="000000"/>
                <w:sz w:val="20"/>
              </w:rPr>
            </w:pPr>
            <w:r w:rsidRPr="00E40678">
              <w:rPr>
                <w:bCs/>
                <w:color w:val="000000"/>
                <w:sz w:val="20"/>
              </w:rPr>
              <w:t xml:space="preserve">Initial notification of incident must be verbal (face-to-face, where possible) unless the relevant person declines notification or cannot be contacted in person. Sincere expression of regret or sorrow must be provided verbally. This must be recorded in the notes. </w:t>
            </w:r>
          </w:p>
        </w:tc>
        <w:tc>
          <w:tcPr>
            <w:tcW w:w="2693" w:type="dxa"/>
          </w:tcPr>
          <w:p w:rsidR="00163CE1" w:rsidRPr="00E40678" w:rsidRDefault="00163CE1" w:rsidP="00EA527F">
            <w:pPr>
              <w:autoSpaceDE w:val="0"/>
              <w:autoSpaceDN w:val="0"/>
              <w:adjustRightInd w:val="0"/>
              <w:spacing w:line="360" w:lineRule="auto"/>
              <w:rPr>
                <w:b/>
                <w:bCs/>
                <w:color w:val="000000"/>
                <w:sz w:val="20"/>
              </w:rPr>
            </w:pPr>
            <w:r w:rsidRPr="00E40678">
              <w:rPr>
                <w:bCs/>
                <w:color w:val="000000"/>
                <w:sz w:val="20"/>
              </w:rPr>
              <w:t>The</w:t>
            </w:r>
            <w:r w:rsidR="00EF0C1D">
              <w:rPr>
                <w:bCs/>
                <w:color w:val="000000"/>
                <w:sz w:val="20"/>
              </w:rPr>
              <w:t xml:space="preserve"> </w:t>
            </w:r>
            <w:r w:rsidRPr="00E40678">
              <w:rPr>
                <w:bCs/>
                <w:color w:val="000000"/>
                <w:sz w:val="20"/>
              </w:rPr>
              <w:t>Operational Manager should be made aware and if appropriate, involved</w:t>
            </w:r>
            <w:r w:rsidR="00EF0C1D">
              <w:rPr>
                <w:bCs/>
                <w:color w:val="000000"/>
                <w:sz w:val="20"/>
              </w:rPr>
              <w:t>, and agree who shall</w:t>
            </w:r>
            <w:r w:rsidR="00EA527F">
              <w:rPr>
                <w:bCs/>
                <w:color w:val="000000"/>
                <w:sz w:val="20"/>
              </w:rPr>
              <w:t xml:space="preserve"> make contact</w:t>
            </w:r>
            <w:r w:rsidR="00EF0C1D">
              <w:rPr>
                <w:bCs/>
                <w:color w:val="000000"/>
                <w:sz w:val="20"/>
              </w:rPr>
              <w:t xml:space="preserve"> with</w:t>
            </w:r>
            <w:r w:rsidR="00EA527F">
              <w:rPr>
                <w:bCs/>
                <w:color w:val="000000"/>
                <w:sz w:val="20"/>
              </w:rPr>
              <w:t xml:space="preserve"> the</w:t>
            </w:r>
            <w:r w:rsidR="00EF0C1D">
              <w:rPr>
                <w:bCs/>
                <w:color w:val="000000"/>
                <w:sz w:val="20"/>
              </w:rPr>
              <w:t xml:space="preserve"> relevant person</w:t>
            </w:r>
            <w:r w:rsidRPr="00E40678">
              <w:rPr>
                <w:bCs/>
                <w:color w:val="000000"/>
                <w:sz w:val="20"/>
              </w:rPr>
              <w:t xml:space="preserve">. </w:t>
            </w:r>
          </w:p>
        </w:tc>
        <w:tc>
          <w:tcPr>
            <w:tcW w:w="2693" w:type="dxa"/>
          </w:tcPr>
          <w:p w:rsidR="00163CE1" w:rsidRPr="00E40678" w:rsidRDefault="00163CE1" w:rsidP="00163CE1">
            <w:pPr>
              <w:autoSpaceDE w:val="0"/>
              <w:autoSpaceDN w:val="0"/>
              <w:adjustRightInd w:val="0"/>
              <w:spacing w:line="360" w:lineRule="auto"/>
              <w:rPr>
                <w:bCs/>
                <w:color w:val="000000"/>
                <w:sz w:val="20"/>
              </w:rPr>
            </w:pPr>
            <w:r w:rsidRPr="00E40678">
              <w:rPr>
                <w:bCs/>
                <w:color w:val="000000"/>
                <w:sz w:val="20"/>
              </w:rPr>
              <w:t xml:space="preserve">As above.   </w:t>
            </w:r>
          </w:p>
        </w:tc>
      </w:tr>
      <w:tr w:rsidR="00163CE1" w:rsidRPr="00163CE1" w:rsidTr="00EF0C1D">
        <w:tc>
          <w:tcPr>
            <w:tcW w:w="3970" w:type="dxa"/>
          </w:tcPr>
          <w:p w:rsidR="00163CE1" w:rsidRPr="00E40678" w:rsidRDefault="00163CE1" w:rsidP="00E40678">
            <w:pPr>
              <w:autoSpaceDE w:val="0"/>
              <w:autoSpaceDN w:val="0"/>
              <w:adjustRightInd w:val="0"/>
              <w:spacing w:line="360" w:lineRule="auto"/>
              <w:rPr>
                <w:bCs/>
                <w:color w:val="000000"/>
                <w:sz w:val="20"/>
              </w:rPr>
            </w:pPr>
            <w:r w:rsidRPr="00E40678">
              <w:rPr>
                <w:bCs/>
                <w:color w:val="000000"/>
                <w:sz w:val="20"/>
              </w:rPr>
              <w:t>Step-by-step explanation of the known facts must be</w:t>
            </w:r>
            <w:r w:rsidR="00EF0C1D">
              <w:rPr>
                <w:bCs/>
                <w:color w:val="000000"/>
                <w:sz w:val="20"/>
              </w:rPr>
              <w:t xml:space="preserve"> offered to the relevant person, by the identified Expect manager.</w:t>
            </w:r>
          </w:p>
        </w:tc>
        <w:tc>
          <w:tcPr>
            <w:tcW w:w="2693" w:type="dxa"/>
          </w:tcPr>
          <w:p w:rsidR="00163CE1" w:rsidRPr="00E40678" w:rsidRDefault="00163CE1" w:rsidP="00163CE1">
            <w:pPr>
              <w:autoSpaceDE w:val="0"/>
              <w:autoSpaceDN w:val="0"/>
              <w:adjustRightInd w:val="0"/>
              <w:spacing w:line="360" w:lineRule="auto"/>
              <w:rPr>
                <w:bCs/>
                <w:color w:val="000000"/>
                <w:sz w:val="20"/>
              </w:rPr>
            </w:pPr>
            <w:r w:rsidRPr="00E40678">
              <w:rPr>
                <w:bCs/>
                <w:color w:val="000000"/>
                <w:sz w:val="20"/>
              </w:rPr>
              <w:t>As above</w:t>
            </w:r>
          </w:p>
        </w:tc>
        <w:tc>
          <w:tcPr>
            <w:tcW w:w="2693" w:type="dxa"/>
          </w:tcPr>
          <w:p w:rsidR="00163CE1" w:rsidRPr="00E40678" w:rsidRDefault="00163CE1" w:rsidP="00163CE1">
            <w:pPr>
              <w:autoSpaceDE w:val="0"/>
              <w:autoSpaceDN w:val="0"/>
              <w:adjustRightInd w:val="0"/>
              <w:spacing w:line="360" w:lineRule="auto"/>
              <w:rPr>
                <w:bCs/>
                <w:color w:val="000000"/>
                <w:sz w:val="20"/>
              </w:rPr>
            </w:pPr>
            <w:r w:rsidRPr="00E40678">
              <w:rPr>
                <w:bCs/>
                <w:color w:val="000000"/>
                <w:sz w:val="20"/>
              </w:rPr>
              <w:t>As above</w:t>
            </w:r>
          </w:p>
        </w:tc>
      </w:tr>
      <w:tr w:rsidR="00163CE1" w:rsidRPr="00163CE1" w:rsidTr="00EF0C1D">
        <w:tc>
          <w:tcPr>
            <w:tcW w:w="3970" w:type="dxa"/>
          </w:tcPr>
          <w:p w:rsidR="00163CE1" w:rsidRPr="00E40678" w:rsidRDefault="00163CE1" w:rsidP="00163CE1">
            <w:pPr>
              <w:autoSpaceDE w:val="0"/>
              <w:autoSpaceDN w:val="0"/>
              <w:adjustRightInd w:val="0"/>
              <w:spacing w:line="360" w:lineRule="auto"/>
              <w:rPr>
                <w:bCs/>
                <w:color w:val="000000"/>
                <w:sz w:val="20"/>
              </w:rPr>
            </w:pPr>
            <w:r w:rsidRPr="00E40678">
              <w:rPr>
                <w:bCs/>
                <w:color w:val="000000"/>
                <w:sz w:val="20"/>
              </w:rPr>
              <w:t>Written notification to the relevant person. The written notification should outline the facts discussed at the notification meeting and include a sincere expression of regret or sorrow.</w:t>
            </w:r>
          </w:p>
        </w:tc>
        <w:tc>
          <w:tcPr>
            <w:tcW w:w="2693" w:type="dxa"/>
          </w:tcPr>
          <w:p w:rsidR="00163CE1" w:rsidRPr="00E40678" w:rsidRDefault="00163CE1" w:rsidP="00EF0C1D">
            <w:pPr>
              <w:autoSpaceDE w:val="0"/>
              <w:autoSpaceDN w:val="0"/>
              <w:adjustRightInd w:val="0"/>
              <w:spacing w:line="360" w:lineRule="auto"/>
              <w:rPr>
                <w:bCs/>
                <w:color w:val="000000"/>
                <w:sz w:val="20"/>
              </w:rPr>
            </w:pPr>
            <w:r w:rsidRPr="00E40678">
              <w:rPr>
                <w:bCs/>
                <w:color w:val="000000"/>
                <w:sz w:val="20"/>
              </w:rPr>
              <w:t xml:space="preserve">As above.  All letters must be approved by the </w:t>
            </w:r>
            <w:r w:rsidR="00EF0C1D">
              <w:rPr>
                <w:bCs/>
                <w:color w:val="000000"/>
                <w:sz w:val="20"/>
              </w:rPr>
              <w:t>operational manager/CEO</w:t>
            </w:r>
            <w:r w:rsidRPr="00E40678">
              <w:rPr>
                <w:bCs/>
                <w:color w:val="000000"/>
                <w:sz w:val="20"/>
              </w:rPr>
              <w:t>.</w:t>
            </w:r>
          </w:p>
        </w:tc>
        <w:tc>
          <w:tcPr>
            <w:tcW w:w="2693" w:type="dxa"/>
          </w:tcPr>
          <w:p w:rsidR="00163CE1" w:rsidRPr="00E40678" w:rsidRDefault="00163CE1" w:rsidP="00EF0C1D">
            <w:pPr>
              <w:autoSpaceDE w:val="0"/>
              <w:autoSpaceDN w:val="0"/>
              <w:adjustRightInd w:val="0"/>
              <w:spacing w:line="360" w:lineRule="auto"/>
              <w:rPr>
                <w:bCs/>
                <w:color w:val="000000"/>
                <w:sz w:val="20"/>
              </w:rPr>
            </w:pPr>
            <w:r w:rsidRPr="00E40678">
              <w:rPr>
                <w:bCs/>
                <w:color w:val="000000"/>
                <w:sz w:val="20"/>
              </w:rPr>
              <w:t xml:space="preserve">As </w:t>
            </w:r>
            <w:r w:rsidR="00EF0C1D">
              <w:rPr>
                <w:bCs/>
                <w:color w:val="000000"/>
                <w:sz w:val="20"/>
              </w:rPr>
              <w:t>above</w:t>
            </w:r>
          </w:p>
        </w:tc>
      </w:tr>
      <w:tr w:rsidR="00163CE1" w:rsidRPr="00163CE1" w:rsidTr="00EF0C1D">
        <w:tc>
          <w:tcPr>
            <w:tcW w:w="3970" w:type="dxa"/>
          </w:tcPr>
          <w:p w:rsidR="00163CE1" w:rsidRPr="00E40678" w:rsidRDefault="00163CE1" w:rsidP="00163CE1">
            <w:pPr>
              <w:autoSpaceDE w:val="0"/>
              <w:autoSpaceDN w:val="0"/>
              <w:adjustRightInd w:val="0"/>
              <w:spacing w:line="360" w:lineRule="auto"/>
              <w:rPr>
                <w:bCs/>
                <w:color w:val="000000"/>
                <w:sz w:val="20"/>
              </w:rPr>
            </w:pPr>
            <w:r w:rsidRPr="00E40678">
              <w:rPr>
                <w:bCs/>
                <w:color w:val="000000"/>
                <w:sz w:val="20"/>
              </w:rPr>
              <w:t>Maintain full written documentation of any meetings. If meetings are offered but declined this must be recorded</w:t>
            </w:r>
          </w:p>
        </w:tc>
        <w:tc>
          <w:tcPr>
            <w:tcW w:w="2693" w:type="dxa"/>
          </w:tcPr>
          <w:p w:rsidR="00163CE1" w:rsidRPr="00E40678" w:rsidRDefault="00163CE1" w:rsidP="00001D08">
            <w:pPr>
              <w:autoSpaceDE w:val="0"/>
              <w:autoSpaceDN w:val="0"/>
              <w:adjustRightInd w:val="0"/>
              <w:spacing w:line="360" w:lineRule="auto"/>
              <w:rPr>
                <w:bCs/>
                <w:color w:val="000000"/>
                <w:sz w:val="20"/>
              </w:rPr>
            </w:pPr>
            <w:r w:rsidRPr="00E40678">
              <w:rPr>
                <w:bCs/>
                <w:color w:val="000000"/>
                <w:sz w:val="20"/>
              </w:rPr>
              <w:t xml:space="preserve">As above. </w:t>
            </w:r>
          </w:p>
        </w:tc>
        <w:tc>
          <w:tcPr>
            <w:tcW w:w="2693" w:type="dxa"/>
          </w:tcPr>
          <w:p w:rsidR="00163CE1" w:rsidRPr="00E40678" w:rsidRDefault="00163CE1" w:rsidP="00163CE1">
            <w:pPr>
              <w:autoSpaceDE w:val="0"/>
              <w:autoSpaceDN w:val="0"/>
              <w:adjustRightInd w:val="0"/>
              <w:spacing w:line="360" w:lineRule="auto"/>
              <w:rPr>
                <w:b/>
                <w:bCs/>
                <w:color w:val="000000"/>
                <w:sz w:val="20"/>
              </w:rPr>
            </w:pPr>
          </w:p>
        </w:tc>
      </w:tr>
      <w:tr w:rsidR="00163CE1" w:rsidRPr="00163CE1" w:rsidTr="00EF0C1D">
        <w:tc>
          <w:tcPr>
            <w:tcW w:w="3970" w:type="dxa"/>
          </w:tcPr>
          <w:p w:rsidR="00163CE1" w:rsidRPr="00E40678" w:rsidRDefault="00163CE1" w:rsidP="00163CE1">
            <w:pPr>
              <w:autoSpaceDE w:val="0"/>
              <w:autoSpaceDN w:val="0"/>
              <w:adjustRightInd w:val="0"/>
              <w:spacing w:line="360" w:lineRule="auto"/>
              <w:rPr>
                <w:bCs/>
                <w:color w:val="000000"/>
                <w:sz w:val="20"/>
              </w:rPr>
            </w:pPr>
            <w:r w:rsidRPr="00E40678">
              <w:rPr>
                <w:bCs/>
                <w:color w:val="000000"/>
                <w:sz w:val="20"/>
              </w:rPr>
              <w:t>Share incident investigation report (including action plans) with an accompanying letter.</w:t>
            </w:r>
          </w:p>
        </w:tc>
        <w:tc>
          <w:tcPr>
            <w:tcW w:w="2693" w:type="dxa"/>
          </w:tcPr>
          <w:p w:rsidR="00163CE1" w:rsidRPr="00E40678" w:rsidRDefault="00163CE1" w:rsidP="00001D08">
            <w:pPr>
              <w:autoSpaceDE w:val="0"/>
              <w:autoSpaceDN w:val="0"/>
              <w:adjustRightInd w:val="0"/>
              <w:spacing w:line="360" w:lineRule="auto"/>
              <w:rPr>
                <w:bCs/>
                <w:color w:val="000000"/>
                <w:sz w:val="20"/>
              </w:rPr>
            </w:pPr>
            <w:r w:rsidRPr="00E40678">
              <w:rPr>
                <w:bCs/>
                <w:color w:val="000000"/>
                <w:sz w:val="20"/>
              </w:rPr>
              <w:t xml:space="preserve">Investigating Officer or other nominated person.  Letter to be approved by </w:t>
            </w:r>
            <w:r w:rsidR="00001D08">
              <w:rPr>
                <w:bCs/>
                <w:color w:val="000000"/>
                <w:sz w:val="20"/>
              </w:rPr>
              <w:t>Head of Operations/CEO</w:t>
            </w:r>
            <w:r w:rsidRPr="00E40678">
              <w:rPr>
                <w:bCs/>
                <w:color w:val="000000"/>
                <w:sz w:val="20"/>
              </w:rPr>
              <w:t xml:space="preserve">. </w:t>
            </w:r>
          </w:p>
        </w:tc>
        <w:tc>
          <w:tcPr>
            <w:tcW w:w="2693" w:type="dxa"/>
          </w:tcPr>
          <w:p w:rsidR="00163CE1" w:rsidRPr="00E40678" w:rsidRDefault="00163CE1" w:rsidP="00001D08">
            <w:pPr>
              <w:autoSpaceDE w:val="0"/>
              <w:autoSpaceDN w:val="0"/>
              <w:adjustRightInd w:val="0"/>
              <w:spacing w:line="360" w:lineRule="auto"/>
              <w:rPr>
                <w:bCs/>
                <w:color w:val="000000"/>
                <w:sz w:val="20"/>
              </w:rPr>
            </w:pPr>
            <w:r w:rsidRPr="00E40678">
              <w:rPr>
                <w:bCs/>
                <w:color w:val="000000"/>
                <w:sz w:val="20"/>
              </w:rPr>
              <w:t>As soon as reasonably practicable but always within 25 working days of report being signed off as complete and incident closed.</w:t>
            </w:r>
          </w:p>
        </w:tc>
      </w:tr>
    </w:tbl>
    <w:p w:rsidR="00163CE1" w:rsidRPr="00163CE1" w:rsidRDefault="00163CE1" w:rsidP="00163CE1">
      <w:pPr>
        <w:autoSpaceDE w:val="0"/>
        <w:autoSpaceDN w:val="0"/>
        <w:adjustRightInd w:val="0"/>
        <w:spacing w:after="0" w:line="360" w:lineRule="auto"/>
        <w:rPr>
          <w:b/>
          <w:bCs/>
          <w:color w:val="000000"/>
        </w:rPr>
      </w:pPr>
    </w:p>
    <w:p w:rsidR="004A1EF9" w:rsidRDefault="004A1EF9">
      <w:pPr>
        <w:rPr>
          <w:lang w:eastAsia="ar-SA"/>
        </w:rPr>
      </w:pPr>
      <w:r>
        <w:rPr>
          <w:lang w:eastAsia="ar-SA"/>
        </w:rPr>
        <w:br w:type="page"/>
      </w:r>
    </w:p>
    <w:p w:rsidR="00163CE1" w:rsidRPr="004A1EF9" w:rsidRDefault="004A1EF9" w:rsidP="00A54A26">
      <w:pPr>
        <w:pStyle w:val="Heading1"/>
      </w:pPr>
      <w:bookmarkStart w:id="28" w:name="_Toc30415019"/>
      <w:r w:rsidRPr="004A1EF9">
        <w:lastRenderedPageBreak/>
        <w:t xml:space="preserve">Appendix </w:t>
      </w:r>
      <w:r w:rsidR="006721E0">
        <w:t>5</w:t>
      </w:r>
      <w:r w:rsidR="002E0334">
        <w:t>: Initial communication Letter</w:t>
      </w:r>
      <w:bookmarkEnd w:id="28"/>
    </w:p>
    <w:p w:rsidR="004A1EF9" w:rsidRDefault="004A1EF9" w:rsidP="00163CE1">
      <w:pPr>
        <w:rPr>
          <w:lang w:eastAsia="ar-SA"/>
        </w:rPr>
      </w:pPr>
    </w:p>
    <w:p w:rsidR="004A1EF9" w:rsidRPr="00AF46FD" w:rsidRDefault="004A1EF9" w:rsidP="004A1EF9">
      <w:pPr>
        <w:autoSpaceDE w:val="0"/>
        <w:autoSpaceDN w:val="0"/>
        <w:adjustRightInd w:val="0"/>
        <w:spacing w:after="0" w:line="360" w:lineRule="auto"/>
        <w:rPr>
          <w:b/>
          <w:bCs/>
          <w:color w:val="000000"/>
        </w:rPr>
      </w:pPr>
      <w:r w:rsidRPr="00AF46FD">
        <w:rPr>
          <w:b/>
          <w:bCs/>
          <w:color w:val="000000"/>
        </w:rPr>
        <w:t>Guidance letter template for initial communication letter in accordance with requirements of Duty of Candour.</w:t>
      </w:r>
    </w:p>
    <w:p w:rsidR="004A1EF9" w:rsidRPr="00AF46FD" w:rsidRDefault="004A1EF9" w:rsidP="004A1EF9">
      <w:pPr>
        <w:autoSpaceDE w:val="0"/>
        <w:autoSpaceDN w:val="0"/>
        <w:adjustRightInd w:val="0"/>
        <w:spacing w:after="0" w:line="360" w:lineRule="auto"/>
        <w:rPr>
          <w:b/>
          <w:bCs/>
          <w:color w:val="000000"/>
        </w:rPr>
      </w:pPr>
    </w:p>
    <w:p w:rsidR="004A1EF9" w:rsidRPr="00AF46FD" w:rsidRDefault="004A1EF9" w:rsidP="004A1EF9">
      <w:pPr>
        <w:autoSpaceDE w:val="0"/>
        <w:autoSpaceDN w:val="0"/>
        <w:adjustRightInd w:val="0"/>
        <w:spacing w:after="0" w:line="360" w:lineRule="auto"/>
        <w:rPr>
          <w:b/>
          <w:bCs/>
          <w:color w:val="000000"/>
        </w:rPr>
      </w:pPr>
      <w:r w:rsidRPr="00AF46FD">
        <w:rPr>
          <w:b/>
          <w:bCs/>
          <w:color w:val="000000"/>
        </w:rPr>
        <w:t>NB This is provided purely for guidance.  All letters must be personalised and tailored to the individual needs of the person receiving the letter.</w:t>
      </w:r>
    </w:p>
    <w:p w:rsidR="004A1EF9" w:rsidRPr="00AF46FD" w:rsidRDefault="004A1EF9" w:rsidP="004A1EF9">
      <w:pPr>
        <w:autoSpaceDE w:val="0"/>
        <w:autoSpaceDN w:val="0"/>
        <w:adjustRightInd w:val="0"/>
        <w:spacing w:after="0" w:line="360" w:lineRule="auto"/>
        <w:rPr>
          <w:bCs/>
          <w:color w:val="000000"/>
        </w:rPr>
      </w:pPr>
    </w:p>
    <w:p w:rsidR="004A1EF9" w:rsidRPr="00AF46FD" w:rsidRDefault="004A1EF9" w:rsidP="004A1EF9">
      <w:pPr>
        <w:autoSpaceDE w:val="0"/>
        <w:autoSpaceDN w:val="0"/>
        <w:adjustRightInd w:val="0"/>
        <w:spacing w:after="0" w:line="360" w:lineRule="auto"/>
        <w:rPr>
          <w:bCs/>
          <w:color w:val="000000"/>
        </w:rPr>
      </w:pPr>
    </w:p>
    <w:p w:rsidR="004A1EF9" w:rsidRPr="00AF46FD" w:rsidRDefault="004A1EF9" w:rsidP="004A1EF9">
      <w:pPr>
        <w:autoSpaceDE w:val="0"/>
        <w:autoSpaceDN w:val="0"/>
        <w:adjustRightInd w:val="0"/>
        <w:spacing w:after="0" w:line="360" w:lineRule="auto"/>
        <w:rPr>
          <w:bCs/>
          <w:color w:val="000000"/>
        </w:rPr>
      </w:pPr>
      <w:r w:rsidRPr="00AF46FD">
        <w:rPr>
          <w:bCs/>
          <w:color w:val="000000"/>
        </w:rPr>
        <w:t xml:space="preserve">Dear Mrs/Mrs xxxxxxxxxxx </w:t>
      </w:r>
    </w:p>
    <w:p w:rsidR="004A1EF9" w:rsidRPr="00AF46FD" w:rsidRDefault="004A1EF9" w:rsidP="004A1EF9">
      <w:pPr>
        <w:autoSpaceDE w:val="0"/>
        <w:autoSpaceDN w:val="0"/>
        <w:adjustRightInd w:val="0"/>
        <w:spacing w:after="0" w:line="360" w:lineRule="auto"/>
        <w:rPr>
          <w:bCs/>
          <w:color w:val="000000"/>
        </w:rPr>
      </w:pPr>
    </w:p>
    <w:p w:rsidR="004A1EF9" w:rsidRPr="00AF46FD" w:rsidRDefault="004A1EF9" w:rsidP="004A1EF9">
      <w:pPr>
        <w:autoSpaceDE w:val="0"/>
        <w:autoSpaceDN w:val="0"/>
        <w:adjustRightInd w:val="0"/>
        <w:spacing w:after="0" w:line="360" w:lineRule="auto"/>
        <w:rPr>
          <w:bCs/>
          <w:color w:val="000000"/>
        </w:rPr>
      </w:pPr>
      <w:r w:rsidRPr="00AF46FD">
        <w:rPr>
          <w:bCs/>
          <w:color w:val="000000"/>
        </w:rPr>
        <w:t>I am writing to express my sincere regret that (you/your relative XXXXX) has been involved in an incident whereby ……</w:t>
      </w:r>
      <w:r>
        <w:rPr>
          <w:bCs/>
          <w:color w:val="000000"/>
        </w:rPr>
        <w:t xml:space="preserve">………(describe event here).  At Expect </w:t>
      </w:r>
      <w:r w:rsidRPr="00AF46FD">
        <w:rPr>
          <w:bCs/>
          <w:color w:val="000000"/>
        </w:rPr>
        <w:t xml:space="preserve">we are committed to being open with </w:t>
      </w:r>
      <w:r w:rsidR="00106220">
        <w:rPr>
          <w:bCs/>
          <w:color w:val="000000"/>
        </w:rPr>
        <w:t>Service User</w:t>
      </w:r>
      <w:r>
        <w:rPr>
          <w:bCs/>
          <w:color w:val="000000"/>
        </w:rPr>
        <w:t>s</w:t>
      </w:r>
      <w:r w:rsidRPr="00AF46FD">
        <w:rPr>
          <w:bCs/>
          <w:color w:val="000000"/>
        </w:rPr>
        <w:t xml:space="preserve"> and </w:t>
      </w:r>
      <w:r>
        <w:rPr>
          <w:bCs/>
          <w:color w:val="000000"/>
        </w:rPr>
        <w:t>relatives</w:t>
      </w:r>
      <w:r w:rsidRPr="00AF46FD">
        <w:rPr>
          <w:bCs/>
          <w:color w:val="000000"/>
        </w:rPr>
        <w:t xml:space="preserve"> when events such as these occur so that we gain a shared understanding of what happened, and what we can do to prevent such an incident occurring again in the future.</w:t>
      </w:r>
    </w:p>
    <w:p w:rsidR="004A1EF9" w:rsidRPr="00AF46FD" w:rsidRDefault="004A1EF9" w:rsidP="004A1EF9">
      <w:pPr>
        <w:autoSpaceDE w:val="0"/>
        <w:autoSpaceDN w:val="0"/>
        <w:adjustRightInd w:val="0"/>
        <w:spacing w:after="0" w:line="360" w:lineRule="auto"/>
        <w:rPr>
          <w:bCs/>
          <w:color w:val="000000"/>
        </w:rPr>
      </w:pPr>
    </w:p>
    <w:p w:rsidR="004A1EF9" w:rsidRPr="00AF46FD" w:rsidRDefault="004A1EF9" w:rsidP="004A1EF9">
      <w:pPr>
        <w:autoSpaceDE w:val="0"/>
        <w:autoSpaceDN w:val="0"/>
        <w:adjustRightInd w:val="0"/>
        <w:spacing w:after="0" w:line="360" w:lineRule="auto"/>
        <w:rPr>
          <w:bCs/>
          <w:color w:val="000000"/>
        </w:rPr>
      </w:pPr>
      <w:r w:rsidRPr="00AF46FD">
        <w:rPr>
          <w:bCs/>
          <w:color w:val="000000"/>
        </w:rPr>
        <w:t>An investigation is already underway to try and establish the cause of the incident.  If you would like to meet with a member of staff to discuss this, please let me know within the next two weeks, and we will arrange a mutually convenient time and place to meet.</w:t>
      </w:r>
    </w:p>
    <w:p w:rsidR="004A1EF9" w:rsidRPr="00AF46FD" w:rsidRDefault="004A1EF9" w:rsidP="004A1EF9">
      <w:pPr>
        <w:autoSpaceDE w:val="0"/>
        <w:autoSpaceDN w:val="0"/>
        <w:adjustRightInd w:val="0"/>
        <w:spacing w:after="0" w:line="360" w:lineRule="auto"/>
        <w:rPr>
          <w:bCs/>
          <w:color w:val="000000"/>
        </w:rPr>
      </w:pPr>
    </w:p>
    <w:p w:rsidR="004A1EF9" w:rsidRPr="00AF46FD" w:rsidRDefault="004A1EF9" w:rsidP="004A1EF9">
      <w:pPr>
        <w:autoSpaceDE w:val="0"/>
        <w:autoSpaceDN w:val="0"/>
        <w:adjustRightInd w:val="0"/>
        <w:spacing w:after="0" w:line="360" w:lineRule="auto"/>
        <w:rPr>
          <w:bCs/>
          <w:color w:val="000000"/>
        </w:rPr>
      </w:pPr>
      <w:r w:rsidRPr="00AF46FD">
        <w:rPr>
          <w:bCs/>
          <w:color w:val="000000"/>
        </w:rPr>
        <w:t>There is an independent advocacy service available to support and assist you in this who can be contacted on XXXXXXX.</w:t>
      </w:r>
    </w:p>
    <w:p w:rsidR="004A1EF9" w:rsidRPr="00AF46FD" w:rsidRDefault="004A1EF9" w:rsidP="004A1EF9">
      <w:pPr>
        <w:autoSpaceDE w:val="0"/>
        <w:autoSpaceDN w:val="0"/>
        <w:adjustRightInd w:val="0"/>
        <w:spacing w:after="0" w:line="360" w:lineRule="auto"/>
        <w:rPr>
          <w:bCs/>
          <w:color w:val="000000"/>
        </w:rPr>
      </w:pPr>
    </w:p>
    <w:p w:rsidR="004A1EF9" w:rsidRPr="00AF46FD" w:rsidRDefault="004A1EF9" w:rsidP="004A1EF9">
      <w:pPr>
        <w:autoSpaceDE w:val="0"/>
        <w:autoSpaceDN w:val="0"/>
        <w:adjustRightInd w:val="0"/>
        <w:spacing w:after="0" w:line="360" w:lineRule="auto"/>
        <w:rPr>
          <w:bCs/>
          <w:color w:val="000000"/>
        </w:rPr>
      </w:pPr>
      <w:r w:rsidRPr="00AF46FD">
        <w:rPr>
          <w:bCs/>
          <w:color w:val="000000"/>
        </w:rPr>
        <w:t xml:space="preserve">Staff member XXXXX is acting as your lead contact for the duration of the investigation. They can be contacted by email on xxxxxxxxxxxxxxx or on telephone number xxxxx xxxxxxx </w:t>
      </w:r>
    </w:p>
    <w:p w:rsidR="004A1EF9" w:rsidRPr="00AF46FD" w:rsidRDefault="004A1EF9" w:rsidP="004A1EF9">
      <w:pPr>
        <w:autoSpaceDE w:val="0"/>
        <w:autoSpaceDN w:val="0"/>
        <w:adjustRightInd w:val="0"/>
        <w:spacing w:after="0" w:line="360" w:lineRule="auto"/>
        <w:rPr>
          <w:bCs/>
          <w:color w:val="000000"/>
        </w:rPr>
      </w:pPr>
    </w:p>
    <w:p w:rsidR="004A1EF9" w:rsidRPr="00AF46FD" w:rsidRDefault="004A1EF9" w:rsidP="004A1EF9">
      <w:pPr>
        <w:autoSpaceDE w:val="0"/>
        <w:autoSpaceDN w:val="0"/>
        <w:adjustRightInd w:val="0"/>
        <w:spacing w:after="0" w:line="360" w:lineRule="auto"/>
        <w:rPr>
          <w:bCs/>
          <w:color w:val="000000"/>
        </w:rPr>
      </w:pPr>
      <w:r w:rsidRPr="00AF46FD">
        <w:rPr>
          <w:bCs/>
          <w:color w:val="000000"/>
        </w:rPr>
        <w:t xml:space="preserve">Yours sincerely </w:t>
      </w:r>
    </w:p>
    <w:p w:rsidR="004A1EF9" w:rsidRDefault="004A1EF9" w:rsidP="00163CE1">
      <w:pPr>
        <w:rPr>
          <w:lang w:eastAsia="ar-SA"/>
        </w:rPr>
      </w:pPr>
    </w:p>
    <w:p w:rsidR="0053312C" w:rsidRDefault="0053312C" w:rsidP="00163CE1">
      <w:pPr>
        <w:rPr>
          <w:lang w:eastAsia="ar-SA"/>
        </w:rPr>
      </w:pPr>
    </w:p>
    <w:p w:rsidR="0053312C" w:rsidRDefault="0053312C" w:rsidP="00163CE1">
      <w:pPr>
        <w:rPr>
          <w:lang w:eastAsia="ar-SA"/>
        </w:rPr>
      </w:pPr>
    </w:p>
    <w:p w:rsidR="0053312C" w:rsidRDefault="0053312C" w:rsidP="00163CE1">
      <w:pPr>
        <w:rPr>
          <w:lang w:eastAsia="ar-SA"/>
        </w:rPr>
      </w:pPr>
    </w:p>
    <w:p w:rsidR="0053312C" w:rsidRDefault="0053312C" w:rsidP="00163CE1">
      <w:pPr>
        <w:rPr>
          <w:lang w:eastAsia="ar-SA"/>
        </w:rPr>
      </w:pPr>
    </w:p>
    <w:p w:rsidR="0053312C" w:rsidRDefault="006721E0" w:rsidP="0053312C">
      <w:pPr>
        <w:pStyle w:val="Heading1"/>
      </w:pPr>
      <w:bookmarkStart w:id="29" w:name="_Toc30415020"/>
      <w:r>
        <w:lastRenderedPageBreak/>
        <w:t>Appendix 6</w:t>
      </w:r>
      <w:r w:rsidR="0053312C">
        <w:t>: DUTY OF CANDOUR FLOWCHART</w:t>
      </w:r>
      <w:bookmarkEnd w:id="29"/>
    </w:p>
    <w:p w:rsidR="0053312C" w:rsidRPr="0053312C" w:rsidRDefault="0053312C" w:rsidP="0053312C">
      <w:pPr>
        <w:rPr>
          <w:lang w:eastAsia="ar-SA"/>
        </w:rPr>
      </w:pPr>
    </w:p>
    <w:p w:rsidR="0053312C" w:rsidRPr="00163CE1" w:rsidRDefault="0053312C" w:rsidP="00163CE1">
      <w:pPr>
        <w:rPr>
          <w:lang w:eastAsia="ar-SA"/>
        </w:rPr>
      </w:pPr>
      <w:r>
        <w:object w:dxaOrig="10288" w:dyaOrig="14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618.3pt" o:ole="">
            <v:imagedata r:id="rId13" o:title=""/>
          </v:shape>
          <o:OLEObject Type="Embed" ProgID="Visio.Drawing.11" ShapeID="_x0000_i1025" DrawAspect="Content" ObjectID="_1648988592" r:id="rId14"/>
        </w:object>
      </w:r>
    </w:p>
    <w:sectPr w:rsidR="0053312C" w:rsidRPr="00163CE1" w:rsidSect="00E35CFE">
      <w:footerReference w:type="default" r:id="rId15"/>
      <w:pgSz w:w="11906" w:h="16838"/>
      <w:pgMar w:top="709" w:right="1440" w:bottom="851" w:left="1440" w:header="708" w:footer="3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6220" w:rsidRDefault="00106220" w:rsidP="008F7BD8">
      <w:pPr>
        <w:spacing w:after="0" w:line="240" w:lineRule="auto"/>
      </w:pPr>
      <w:r>
        <w:separator/>
      </w:r>
    </w:p>
  </w:endnote>
  <w:endnote w:type="continuationSeparator" w:id="0">
    <w:p w:rsidR="00106220" w:rsidRDefault="00106220" w:rsidP="008F7B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eeSans">
    <w:altName w:val="Times New Roman"/>
    <w:charset w:val="00"/>
    <w:family w:val="auto"/>
    <w:pitch w:val="default"/>
  </w:font>
  <w:font w:name="DejaVu Sans">
    <w:panose1 w:val="020B0603030804020204"/>
    <w:charset w:val="00"/>
    <w:family w:val="swiss"/>
    <w:pitch w:val="variable"/>
    <w:sig w:usb0="E7002EFF" w:usb1="D200FDFF" w:usb2="0A246029" w:usb3="00000000" w:csb0="000001F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6850334"/>
      <w:docPartObj>
        <w:docPartGallery w:val="Page Numbers (Bottom of Page)"/>
        <w:docPartUnique/>
      </w:docPartObj>
    </w:sdtPr>
    <w:sdtEndPr>
      <w:rPr>
        <w:noProof/>
      </w:rPr>
    </w:sdtEndPr>
    <w:sdtContent>
      <w:p w:rsidR="00106220" w:rsidRDefault="00106220">
        <w:pPr>
          <w:pStyle w:val="Footer"/>
          <w:jc w:val="right"/>
          <w:rPr>
            <w:noProof/>
          </w:rPr>
        </w:pPr>
      </w:p>
      <w:tbl>
        <w:tblPr>
          <w:tblW w:w="9082" w:type="dxa"/>
          <w:tblInd w:w="55" w:type="dxa"/>
          <w:tblLayout w:type="fixed"/>
          <w:tblCellMar>
            <w:top w:w="55" w:type="dxa"/>
            <w:left w:w="55" w:type="dxa"/>
            <w:bottom w:w="55" w:type="dxa"/>
            <w:right w:w="55" w:type="dxa"/>
          </w:tblCellMar>
          <w:tblLook w:val="0000" w:firstRow="0" w:lastRow="0" w:firstColumn="0" w:lastColumn="0" w:noHBand="0" w:noVBand="0"/>
        </w:tblPr>
        <w:tblGrid>
          <w:gridCol w:w="3027"/>
          <w:gridCol w:w="3027"/>
          <w:gridCol w:w="3028"/>
        </w:tblGrid>
        <w:tr w:rsidR="00106220" w:rsidRPr="00B14DF3" w:rsidTr="00331001">
          <w:trPr>
            <w:trHeight w:val="234"/>
          </w:trPr>
          <w:tc>
            <w:tcPr>
              <w:tcW w:w="3027" w:type="dxa"/>
              <w:shd w:val="clear" w:color="auto" w:fill="auto"/>
            </w:tcPr>
            <w:p w:rsidR="00106220" w:rsidRPr="00B14DF3" w:rsidRDefault="00106220" w:rsidP="00214DEB">
              <w:pPr>
                <w:pStyle w:val="TableContents"/>
                <w:rPr>
                  <w:rFonts w:ascii="Arial" w:hAnsi="Arial" w:cs="Arial"/>
                  <w:sz w:val="18"/>
                  <w:szCs w:val="18"/>
                </w:rPr>
              </w:pPr>
              <w:r>
                <w:rPr>
                  <w:rFonts w:ascii="Arial" w:hAnsi="Arial" w:cs="Arial"/>
                  <w:sz w:val="18"/>
                  <w:szCs w:val="18"/>
                </w:rPr>
                <w:t>QMP017</w:t>
              </w:r>
              <w:r w:rsidRPr="00B14DF3">
                <w:rPr>
                  <w:rFonts w:ascii="Arial" w:hAnsi="Arial" w:cs="Arial"/>
                  <w:sz w:val="18"/>
                  <w:szCs w:val="18"/>
                </w:rPr>
                <w:t xml:space="preserve">      Page </w:t>
              </w:r>
              <w:r w:rsidRPr="00B14DF3">
                <w:rPr>
                  <w:rFonts w:ascii="Arial" w:hAnsi="Arial" w:cs="Arial"/>
                  <w:sz w:val="18"/>
                  <w:szCs w:val="18"/>
                </w:rPr>
                <w:fldChar w:fldCharType="begin"/>
              </w:r>
              <w:r w:rsidRPr="00B14DF3">
                <w:rPr>
                  <w:rFonts w:ascii="Arial" w:hAnsi="Arial" w:cs="Arial"/>
                  <w:sz w:val="18"/>
                  <w:szCs w:val="18"/>
                </w:rPr>
                <w:instrText xml:space="preserve"> PAGE </w:instrText>
              </w:r>
              <w:r w:rsidRPr="00B14DF3">
                <w:rPr>
                  <w:rFonts w:ascii="Arial" w:hAnsi="Arial" w:cs="Arial"/>
                  <w:sz w:val="18"/>
                  <w:szCs w:val="18"/>
                </w:rPr>
                <w:fldChar w:fldCharType="separate"/>
              </w:r>
              <w:r w:rsidR="002F07C4">
                <w:rPr>
                  <w:rFonts w:ascii="Arial" w:hAnsi="Arial" w:cs="Arial"/>
                  <w:noProof/>
                  <w:sz w:val="18"/>
                  <w:szCs w:val="18"/>
                </w:rPr>
                <w:t>2</w:t>
              </w:r>
              <w:r w:rsidRPr="00B14DF3">
                <w:rPr>
                  <w:rFonts w:ascii="Arial" w:hAnsi="Arial" w:cs="Arial"/>
                  <w:sz w:val="18"/>
                  <w:szCs w:val="18"/>
                </w:rPr>
                <w:fldChar w:fldCharType="end"/>
              </w:r>
              <w:r w:rsidRPr="00B14DF3">
                <w:rPr>
                  <w:rFonts w:ascii="Arial" w:hAnsi="Arial" w:cs="Arial"/>
                  <w:sz w:val="18"/>
                  <w:szCs w:val="18"/>
                </w:rPr>
                <w:t xml:space="preserve"> of </w:t>
              </w:r>
              <w:r w:rsidRPr="00B14DF3">
                <w:rPr>
                  <w:rFonts w:ascii="Arial" w:hAnsi="Arial" w:cs="Arial"/>
                  <w:sz w:val="18"/>
                  <w:szCs w:val="18"/>
                </w:rPr>
                <w:fldChar w:fldCharType="begin"/>
              </w:r>
              <w:r w:rsidRPr="00B14DF3">
                <w:rPr>
                  <w:rFonts w:ascii="Arial" w:hAnsi="Arial" w:cs="Arial"/>
                  <w:sz w:val="18"/>
                  <w:szCs w:val="18"/>
                </w:rPr>
                <w:instrText xml:space="preserve"> NUMPAGES </w:instrText>
              </w:r>
              <w:r w:rsidRPr="00B14DF3">
                <w:rPr>
                  <w:rFonts w:ascii="Arial" w:hAnsi="Arial" w:cs="Arial"/>
                  <w:sz w:val="18"/>
                  <w:szCs w:val="18"/>
                </w:rPr>
                <w:fldChar w:fldCharType="separate"/>
              </w:r>
              <w:r w:rsidR="002F07C4">
                <w:rPr>
                  <w:rFonts w:ascii="Arial" w:hAnsi="Arial" w:cs="Arial"/>
                  <w:noProof/>
                  <w:sz w:val="18"/>
                  <w:szCs w:val="18"/>
                </w:rPr>
                <w:t>26</w:t>
              </w:r>
              <w:r w:rsidRPr="00B14DF3">
                <w:rPr>
                  <w:rFonts w:ascii="Arial" w:hAnsi="Arial" w:cs="Arial"/>
                  <w:sz w:val="18"/>
                  <w:szCs w:val="18"/>
                </w:rPr>
                <w:fldChar w:fldCharType="end"/>
              </w:r>
            </w:p>
          </w:tc>
          <w:tc>
            <w:tcPr>
              <w:tcW w:w="3027" w:type="dxa"/>
              <w:shd w:val="clear" w:color="auto" w:fill="auto"/>
            </w:tcPr>
            <w:p w:rsidR="00106220" w:rsidRPr="00B14DF3" w:rsidRDefault="00106220" w:rsidP="00331001">
              <w:pPr>
                <w:pStyle w:val="TableContents"/>
                <w:jc w:val="center"/>
                <w:rPr>
                  <w:rFonts w:ascii="Arial" w:hAnsi="Arial" w:cs="Arial"/>
                  <w:sz w:val="18"/>
                  <w:szCs w:val="18"/>
                </w:rPr>
              </w:pPr>
              <w:r w:rsidRPr="00B14DF3">
                <w:rPr>
                  <w:rFonts w:ascii="Arial" w:hAnsi="Arial" w:cs="Arial"/>
                  <w:sz w:val="18"/>
                  <w:szCs w:val="18"/>
                </w:rPr>
                <w:t xml:space="preserve">Issue Date: </w:t>
              </w:r>
              <w:r w:rsidR="00331001">
                <w:rPr>
                  <w:rFonts w:ascii="Arial" w:hAnsi="Arial" w:cs="Arial"/>
                  <w:sz w:val="18"/>
                  <w:szCs w:val="18"/>
                </w:rPr>
                <w:t>20 January 2020</w:t>
              </w:r>
            </w:p>
          </w:tc>
          <w:tc>
            <w:tcPr>
              <w:tcW w:w="3028" w:type="dxa"/>
              <w:shd w:val="clear" w:color="auto" w:fill="auto"/>
            </w:tcPr>
            <w:p w:rsidR="00106220" w:rsidRDefault="00106220" w:rsidP="00214DEB">
              <w:pPr>
                <w:pStyle w:val="TableContents"/>
                <w:jc w:val="right"/>
                <w:rPr>
                  <w:rFonts w:ascii="Arial" w:hAnsi="Arial" w:cs="Arial"/>
                  <w:sz w:val="18"/>
                  <w:szCs w:val="18"/>
                </w:rPr>
              </w:pPr>
              <w:r>
                <w:rPr>
                  <w:rFonts w:ascii="Arial" w:hAnsi="Arial" w:cs="Arial"/>
                  <w:sz w:val="18"/>
                  <w:szCs w:val="18"/>
                </w:rPr>
                <w:t xml:space="preserve">Revision No: </w:t>
              </w:r>
              <w:r w:rsidR="00331001">
                <w:rPr>
                  <w:rFonts w:ascii="Arial" w:hAnsi="Arial" w:cs="Arial"/>
                  <w:sz w:val="18"/>
                  <w:szCs w:val="18"/>
                </w:rPr>
                <w:t>3</w:t>
              </w:r>
            </w:p>
            <w:p w:rsidR="00106220" w:rsidRPr="00B14DF3" w:rsidRDefault="00106220" w:rsidP="00214DEB">
              <w:pPr>
                <w:pStyle w:val="TableContents"/>
                <w:jc w:val="right"/>
                <w:rPr>
                  <w:rFonts w:ascii="Arial" w:hAnsi="Arial" w:cs="Arial"/>
                </w:rPr>
              </w:pPr>
            </w:p>
          </w:tc>
        </w:tr>
      </w:tbl>
      <w:p w:rsidR="00106220" w:rsidRDefault="002F07C4">
        <w:pPr>
          <w:pStyle w:val="Footer"/>
          <w:jc w:val="right"/>
        </w:pPr>
      </w:p>
    </w:sdtContent>
  </w:sdt>
  <w:p w:rsidR="00106220" w:rsidRDefault="00106220" w:rsidP="00163CE1">
    <w:pPr>
      <w:pStyle w:val="Footer"/>
      <w:tabs>
        <w:tab w:val="clear" w:pos="4513"/>
        <w:tab w:val="clear" w:pos="9026"/>
        <w:tab w:val="left" w:pos="2452"/>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82" w:type="dxa"/>
      <w:tblInd w:w="55" w:type="dxa"/>
      <w:tblLayout w:type="fixed"/>
      <w:tblCellMar>
        <w:top w:w="55" w:type="dxa"/>
        <w:left w:w="55" w:type="dxa"/>
        <w:bottom w:w="55" w:type="dxa"/>
        <w:right w:w="55" w:type="dxa"/>
      </w:tblCellMar>
      <w:tblLook w:val="0000" w:firstRow="0" w:lastRow="0" w:firstColumn="0" w:lastColumn="0" w:noHBand="0" w:noVBand="0"/>
    </w:tblPr>
    <w:tblGrid>
      <w:gridCol w:w="3027"/>
      <w:gridCol w:w="3027"/>
      <w:gridCol w:w="3028"/>
    </w:tblGrid>
    <w:tr w:rsidR="00106220" w:rsidRPr="00B14DF3" w:rsidTr="007E006E">
      <w:trPr>
        <w:trHeight w:val="234"/>
      </w:trPr>
      <w:tc>
        <w:tcPr>
          <w:tcW w:w="3027" w:type="dxa"/>
          <w:tcBorders>
            <w:top w:val="single" w:sz="1" w:space="0" w:color="000000"/>
          </w:tcBorders>
          <w:shd w:val="clear" w:color="auto" w:fill="auto"/>
        </w:tcPr>
        <w:p w:rsidR="00106220" w:rsidRPr="00B14DF3" w:rsidRDefault="00106220" w:rsidP="00984899">
          <w:pPr>
            <w:pStyle w:val="TableContents"/>
            <w:rPr>
              <w:rFonts w:ascii="Arial" w:hAnsi="Arial" w:cs="Arial"/>
              <w:sz w:val="18"/>
              <w:szCs w:val="18"/>
            </w:rPr>
          </w:pPr>
          <w:r>
            <w:rPr>
              <w:rFonts w:ascii="Arial" w:hAnsi="Arial" w:cs="Arial"/>
              <w:sz w:val="18"/>
              <w:szCs w:val="18"/>
            </w:rPr>
            <w:t>QMP017</w:t>
          </w:r>
          <w:r w:rsidRPr="00B14DF3">
            <w:rPr>
              <w:rFonts w:ascii="Arial" w:hAnsi="Arial" w:cs="Arial"/>
              <w:sz w:val="18"/>
              <w:szCs w:val="18"/>
            </w:rPr>
            <w:t xml:space="preserve">      Page </w:t>
          </w:r>
          <w:r w:rsidRPr="00B14DF3">
            <w:rPr>
              <w:rFonts w:ascii="Arial" w:hAnsi="Arial" w:cs="Arial"/>
              <w:sz w:val="18"/>
              <w:szCs w:val="18"/>
            </w:rPr>
            <w:fldChar w:fldCharType="begin"/>
          </w:r>
          <w:r w:rsidRPr="00B14DF3">
            <w:rPr>
              <w:rFonts w:ascii="Arial" w:hAnsi="Arial" w:cs="Arial"/>
              <w:sz w:val="18"/>
              <w:szCs w:val="18"/>
            </w:rPr>
            <w:instrText xml:space="preserve"> PAGE </w:instrText>
          </w:r>
          <w:r w:rsidRPr="00B14DF3">
            <w:rPr>
              <w:rFonts w:ascii="Arial" w:hAnsi="Arial" w:cs="Arial"/>
              <w:sz w:val="18"/>
              <w:szCs w:val="18"/>
            </w:rPr>
            <w:fldChar w:fldCharType="separate"/>
          </w:r>
          <w:r w:rsidR="002F07C4">
            <w:rPr>
              <w:rFonts w:ascii="Arial" w:hAnsi="Arial" w:cs="Arial"/>
              <w:noProof/>
              <w:sz w:val="18"/>
              <w:szCs w:val="18"/>
            </w:rPr>
            <w:t>1</w:t>
          </w:r>
          <w:r w:rsidRPr="00B14DF3">
            <w:rPr>
              <w:rFonts w:ascii="Arial" w:hAnsi="Arial" w:cs="Arial"/>
              <w:sz w:val="18"/>
              <w:szCs w:val="18"/>
            </w:rPr>
            <w:fldChar w:fldCharType="end"/>
          </w:r>
          <w:r w:rsidRPr="00B14DF3">
            <w:rPr>
              <w:rFonts w:ascii="Arial" w:hAnsi="Arial" w:cs="Arial"/>
              <w:sz w:val="18"/>
              <w:szCs w:val="18"/>
            </w:rPr>
            <w:t xml:space="preserve"> of </w:t>
          </w:r>
          <w:r w:rsidRPr="00B14DF3">
            <w:rPr>
              <w:rFonts w:ascii="Arial" w:hAnsi="Arial" w:cs="Arial"/>
              <w:sz w:val="18"/>
              <w:szCs w:val="18"/>
            </w:rPr>
            <w:fldChar w:fldCharType="begin"/>
          </w:r>
          <w:r w:rsidRPr="00B14DF3">
            <w:rPr>
              <w:rFonts w:ascii="Arial" w:hAnsi="Arial" w:cs="Arial"/>
              <w:sz w:val="18"/>
              <w:szCs w:val="18"/>
            </w:rPr>
            <w:instrText xml:space="preserve"> NUMPAGES </w:instrText>
          </w:r>
          <w:r w:rsidRPr="00B14DF3">
            <w:rPr>
              <w:rFonts w:ascii="Arial" w:hAnsi="Arial" w:cs="Arial"/>
              <w:sz w:val="18"/>
              <w:szCs w:val="18"/>
            </w:rPr>
            <w:fldChar w:fldCharType="separate"/>
          </w:r>
          <w:r w:rsidR="002F07C4">
            <w:rPr>
              <w:rFonts w:ascii="Arial" w:hAnsi="Arial" w:cs="Arial"/>
              <w:noProof/>
              <w:sz w:val="18"/>
              <w:szCs w:val="18"/>
            </w:rPr>
            <w:t>26</w:t>
          </w:r>
          <w:r w:rsidRPr="00B14DF3">
            <w:rPr>
              <w:rFonts w:ascii="Arial" w:hAnsi="Arial" w:cs="Arial"/>
              <w:sz w:val="18"/>
              <w:szCs w:val="18"/>
            </w:rPr>
            <w:fldChar w:fldCharType="end"/>
          </w:r>
        </w:p>
      </w:tc>
      <w:tc>
        <w:tcPr>
          <w:tcW w:w="3027" w:type="dxa"/>
          <w:tcBorders>
            <w:top w:val="single" w:sz="1" w:space="0" w:color="000000"/>
          </w:tcBorders>
          <w:shd w:val="clear" w:color="auto" w:fill="auto"/>
        </w:tcPr>
        <w:p w:rsidR="00106220" w:rsidRPr="00B14DF3" w:rsidRDefault="00106220" w:rsidP="00106220">
          <w:pPr>
            <w:pStyle w:val="TableContents"/>
            <w:jc w:val="center"/>
            <w:rPr>
              <w:rFonts w:ascii="Arial" w:hAnsi="Arial" w:cs="Arial"/>
              <w:sz w:val="18"/>
              <w:szCs w:val="18"/>
            </w:rPr>
          </w:pPr>
          <w:r w:rsidRPr="00B14DF3">
            <w:rPr>
              <w:rFonts w:ascii="Arial" w:hAnsi="Arial" w:cs="Arial"/>
              <w:sz w:val="18"/>
              <w:szCs w:val="18"/>
            </w:rPr>
            <w:t xml:space="preserve">Issue Date: </w:t>
          </w:r>
          <w:r>
            <w:rPr>
              <w:rFonts w:ascii="Arial" w:hAnsi="Arial" w:cs="Arial"/>
              <w:sz w:val="18"/>
              <w:szCs w:val="18"/>
            </w:rPr>
            <w:t>20 January 2020</w:t>
          </w:r>
        </w:p>
      </w:tc>
      <w:tc>
        <w:tcPr>
          <w:tcW w:w="3028" w:type="dxa"/>
          <w:tcBorders>
            <w:top w:val="single" w:sz="1" w:space="0" w:color="000000"/>
          </w:tcBorders>
          <w:shd w:val="clear" w:color="auto" w:fill="auto"/>
        </w:tcPr>
        <w:p w:rsidR="00106220" w:rsidRDefault="00106220" w:rsidP="00984899">
          <w:pPr>
            <w:pStyle w:val="TableContents"/>
            <w:jc w:val="right"/>
            <w:rPr>
              <w:rFonts w:ascii="Arial" w:hAnsi="Arial" w:cs="Arial"/>
              <w:sz w:val="18"/>
              <w:szCs w:val="18"/>
            </w:rPr>
          </w:pPr>
          <w:r>
            <w:rPr>
              <w:rFonts w:ascii="Arial" w:hAnsi="Arial" w:cs="Arial"/>
              <w:sz w:val="18"/>
              <w:szCs w:val="18"/>
            </w:rPr>
            <w:t>Revision No: 3</w:t>
          </w:r>
        </w:p>
        <w:p w:rsidR="00106220" w:rsidRPr="00B14DF3" w:rsidRDefault="00106220" w:rsidP="00984899">
          <w:pPr>
            <w:pStyle w:val="TableContents"/>
            <w:jc w:val="right"/>
            <w:rPr>
              <w:rFonts w:ascii="Arial" w:hAnsi="Arial" w:cs="Arial"/>
            </w:rPr>
          </w:pPr>
        </w:p>
      </w:tc>
    </w:tr>
  </w:tbl>
  <w:sdt>
    <w:sdtPr>
      <w:id w:val="-1946303049"/>
      <w:docPartObj>
        <w:docPartGallery w:val="Page Numbers (Bottom of Page)"/>
        <w:docPartUnique/>
      </w:docPartObj>
    </w:sdtPr>
    <w:sdtEndPr>
      <w:rPr>
        <w:noProof/>
      </w:rPr>
    </w:sdtEndPr>
    <w:sdtContent>
      <w:p w:rsidR="00106220" w:rsidRDefault="00106220" w:rsidP="00163CE1">
        <w:pPr>
          <w:pStyle w:val="Footer"/>
        </w:pPr>
      </w:p>
      <w:p w:rsidR="00106220" w:rsidRDefault="002F07C4" w:rsidP="00163CE1">
        <w:pPr>
          <w:pStyle w:val="Footer"/>
        </w:pPr>
      </w:p>
    </w:sdtContent>
  </w:sdt>
  <w:p w:rsidR="00106220" w:rsidRDefault="001062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0"/>
      <w:gridCol w:w="3081"/>
      <w:gridCol w:w="3081"/>
    </w:tblGrid>
    <w:tr w:rsidR="00106220" w:rsidTr="008F7BD8">
      <w:tc>
        <w:tcPr>
          <w:tcW w:w="3080" w:type="dxa"/>
        </w:tcPr>
        <w:p w:rsidR="00106220" w:rsidRPr="008F7BD8" w:rsidRDefault="00106220">
          <w:pPr>
            <w:pStyle w:val="Footer"/>
            <w:rPr>
              <w:sz w:val="18"/>
            </w:rPr>
          </w:pPr>
          <w:r>
            <w:rPr>
              <w:sz w:val="18"/>
            </w:rPr>
            <w:t xml:space="preserve">QMP017      </w:t>
          </w:r>
          <w:r w:rsidRPr="008F7BD8">
            <w:rPr>
              <w:sz w:val="18"/>
            </w:rPr>
            <w:t xml:space="preserve"> Page </w:t>
          </w:r>
          <w:r w:rsidRPr="008F7BD8">
            <w:rPr>
              <w:sz w:val="18"/>
            </w:rPr>
            <w:fldChar w:fldCharType="begin"/>
          </w:r>
          <w:r w:rsidRPr="008F7BD8">
            <w:rPr>
              <w:sz w:val="18"/>
            </w:rPr>
            <w:instrText xml:space="preserve"> PAGE  \* Arabic  \* MERGEFORMAT </w:instrText>
          </w:r>
          <w:r w:rsidRPr="008F7BD8">
            <w:rPr>
              <w:sz w:val="18"/>
            </w:rPr>
            <w:fldChar w:fldCharType="separate"/>
          </w:r>
          <w:r w:rsidR="002F07C4">
            <w:rPr>
              <w:noProof/>
              <w:sz w:val="18"/>
            </w:rPr>
            <w:t>26</w:t>
          </w:r>
          <w:r w:rsidRPr="008F7BD8">
            <w:rPr>
              <w:sz w:val="18"/>
            </w:rPr>
            <w:fldChar w:fldCharType="end"/>
          </w:r>
          <w:r w:rsidRPr="008F7BD8">
            <w:rPr>
              <w:sz w:val="18"/>
            </w:rPr>
            <w:t xml:space="preserve"> of </w:t>
          </w:r>
          <w:r w:rsidRPr="008F7BD8">
            <w:rPr>
              <w:sz w:val="18"/>
            </w:rPr>
            <w:fldChar w:fldCharType="begin"/>
          </w:r>
          <w:r w:rsidRPr="008F7BD8">
            <w:rPr>
              <w:sz w:val="18"/>
            </w:rPr>
            <w:instrText xml:space="preserve"> NUMPAGES  \* Arabic  \* MERGEFORMAT </w:instrText>
          </w:r>
          <w:r w:rsidRPr="008F7BD8">
            <w:rPr>
              <w:sz w:val="18"/>
            </w:rPr>
            <w:fldChar w:fldCharType="separate"/>
          </w:r>
          <w:r w:rsidR="002F07C4">
            <w:rPr>
              <w:noProof/>
              <w:sz w:val="18"/>
            </w:rPr>
            <w:t>26</w:t>
          </w:r>
          <w:r w:rsidRPr="008F7BD8">
            <w:rPr>
              <w:sz w:val="18"/>
            </w:rPr>
            <w:fldChar w:fldCharType="end"/>
          </w:r>
        </w:p>
      </w:tc>
      <w:tc>
        <w:tcPr>
          <w:tcW w:w="3081" w:type="dxa"/>
        </w:tcPr>
        <w:p w:rsidR="00106220" w:rsidRPr="008F7BD8" w:rsidRDefault="00106220" w:rsidP="00794CA1">
          <w:pPr>
            <w:pStyle w:val="Footer"/>
            <w:jc w:val="center"/>
            <w:rPr>
              <w:sz w:val="18"/>
            </w:rPr>
          </w:pPr>
          <w:r w:rsidRPr="008F7BD8">
            <w:rPr>
              <w:sz w:val="18"/>
            </w:rPr>
            <w:t xml:space="preserve">Issue Date: </w:t>
          </w:r>
          <w:r>
            <w:rPr>
              <w:sz w:val="18"/>
            </w:rPr>
            <w:t>1 November 2015</w:t>
          </w:r>
        </w:p>
      </w:tc>
      <w:tc>
        <w:tcPr>
          <w:tcW w:w="3081" w:type="dxa"/>
        </w:tcPr>
        <w:p w:rsidR="00106220" w:rsidRPr="008F7BD8" w:rsidRDefault="00106220" w:rsidP="008F7BD8">
          <w:pPr>
            <w:pStyle w:val="Footer"/>
            <w:jc w:val="right"/>
            <w:rPr>
              <w:sz w:val="18"/>
            </w:rPr>
          </w:pPr>
          <w:r w:rsidRPr="008F7BD8">
            <w:rPr>
              <w:sz w:val="18"/>
            </w:rPr>
            <w:t>Revision No:1</w:t>
          </w:r>
        </w:p>
      </w:tc>
    </w:tr>
  </w:tbl>
  <w:p w:rsidR="00106220" w:rsidRDefault="001062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6220" w:rsidRDefault="00106220" w:rsidP="008F7BD8">
      <w:pPr>
        <w:spacing w:after="0" w:line="240" w:lineRule="auto"/>
      </w:pPr>
      <w:r>
        <w:separator/>
      </w:r>
    </w:p>
  </w:footnote>
  <w:footnote w:type="continuationSeparator" w:id="0">
    <w:p w:rsidR="00106220" w:rsidRDefault="00106220" w:rsidP="008F7B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220" w:rsidRDefault="002F07C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margin-left:0;margin-top:0;width:489.45pt;height:146.8pt;rotation:315;z-index:-251656192;mso-position-horizontal:center;mso-position-horizontal-relative:margin;mso-position-vertical:center;mso-position-vertical-relative:margin" o:allowincell="f" fillcolor="silver" stroked="f">
          <v:fill opacity=".5"/>
          <v:textpath style="font-family:&quot;Calibri&quot;;font-size:1pt" string="v7 20.02.14"/>
          <w10:wrap anchorx="margin" anchory="margin"/>
        </v:shape>
      </w:pict>
    </w:r>
    <w:r>
      <w:rPr>
        <w:noProof/>
      </w:rPr>
      <w:pict>
        <v:shape id="_x0000_s2049" type="#_x0000_t136" style="position:absolute;margin-left:0;margin-top:0;width:489.45pt;height:146.8pt;rotation:315;z-index:-251657216;mso-position-horizontal:center;mso-position-horizontal-relative:margin;mso-position-vertical:center;mso-position-vertical-relative:margin" o:allowincell="f" fillcolor="silver" stroked="f">
          <v:fill opacity=".5"/>
          <v:textpath style="font-family:&quot;Calibri&quot;;font-size:1pt" string="v4 10.12.13"/>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0CCC"/>
    <w:multiLevelType w:val="hybridMultilevel"/>
    <w:tmpl w:val="3F4A7F18"/>
    <w:lvl w:ilvl="0" w:tplc="31D644BC">
      <w:start w:val="1"/>
      <w:numFmt w:val="lowerLetter"/>
      <w:lvlText w:val="(%1)"/>
      <w:lvlJc w:val="left"/>
      <w:pPr>
        <w:ind w:left="1296" w:hanging="720"/>
      </w:pPr>
      <w:rPr>
        <w:rFonts w:hint="default"/>
      </w:rPr>
    </w:lvl>
    <w:lvl w:ilvl="1" w:tplc="08090019" w:tentative="1">
      <w:start w:val="1"/>
      <w:numFmt w:val="lowerLetter"/>
      <w:lvlText w:val="%2."/>
      <w:lvlJc w:val="left"/>
      <w:pPr>
        <w:ind w:left="1296" w:hanging="360"/>
      </w:pPr>
    </w:lvl>
    <w:lvl w:ilvl="2" w:tplc="0809001B" w:tentative="1">
      <w:start w:val="1"/>
      <w:numFmt w:val="lowerRoman"/>
      <w:lvlText w:val="%3."/>
      <w:lvlJc w:val="right"/>
      <w:pPr>
        <w:ind w:left="2016" w:hanging="180"/>
      </w:pPr>
    </w:lvl>
    <w:lvl w:ilvl="3" w:tplc="0809000F" w:tentative="1">
      <w:start w:val="1"/>
      <w:numFmt w:val="decimal"/>
      <w:lvlText w:val="%4."/>
      <w:lvlJc w:val="left"/>
      <w:pPr>
        <w:ind w:left="2736" w:hanging="360"/>
      </w:pPr>
    </w:lvl>
    <w:lvl w:ilvl="4" w:tplc="08090019" w:tentative="1">
      <w:start w:val="1"/>
      <w:numFmt w:val="lowerLetter"/>
      <w:lvlText w:val="%5."/>
      <w:lvlJc w:val="left"/>
      <w:pPr>
        <w:ind w:left="3456" w:hanging="360"/>
      </w:pPr>
    </w:lvl>
    <w:lvl w:ilvl="5" w:tplc="0809001B" w:tentative="1">
      <w:start w:val="1"/>
      <w:numFmt w:val="lowerRoman"/>
      <w:lvlText w:val="%6."/>
      <w:lvlJc w:val="right"/>
      <w:pPr>
        <w:ind w:left="4176" w:hanging="180"/>
      </w:pPr>
    </w:lvl>
    <w:lvl w:ilvl="6" w:tplc="0809000F" w:tentative="1">
      <w:start w:val="1"/>
      <w:numFmt w:val="decimal"/>
      <w:lvlText w:val="%7."/>
      <w:lvlJc w:val="left"/>
      <w:pPr>
        <w:ind w:left="4896" w:hanging="360"/>
      </w:pPr>
    </w:lvl>
    <w:lvl w:ilvl="7" w:tplc="08090019" w:tentative="1">
      <w:start w:val="1"/>
      <w:numFmt w:val="lowerLetter"/>
      <w:lvlText w:val="%8."/>
      <w:lvlJc w:val="left"/>
      <w:pPr>
        <w:ind w:left="5616" w:hanging="360"/>
      </w:pPr>
    </w:lvl>
    <w:lvl w:ilvl="8" w:tplc="0809001B" w:tentative="1">
      <w:start w:val="1"/>
      <w:numFmt w:val="lowerRoman"/>
      <w:lvlText w:val="%9."/>
      <w:lvlJc w:val="right"/>
      <w:pPr>
        <w:ind w:left="6336" w:hanging="180"/>
      </w:pPr>
    </w:lvl>
  </w:abstractNum>
  <w:abstractNum w:abstractNumId="1" w15:restartNumberingAfterBreak="0">
    <w:nsid w:val="106B0ED3"/>
    <w:multiLevelType w:val="hybridMultilevel"/>
    <w:tmpl w:val="C14AA708"/>
    <w:lvl w:ilvl="0" w:tplc="08090001">
      <w:start w:val="1"/>
      <w:numFmt w:val="bullet"/>
      <w:lvlText w:val=""/>
      <w:lvlJc w:val="left"/>
      <w:pPr>
        <w:ind w:left="720" w:hanging="360"/>
      </w:pPr>
      <w:rPr>
        <w:rFonts w:ascii="Symbol" w:hAnsi="Symbol" w:hint="default"/>
        <w:color w:val="244061" w:themeColor="accent1" w:themeShade="80"/>
        <w:sz w:val="2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14D56104"/>
    <w:multiLevelType w:val="hybridMultilevel"/>
    <w:tmpl w:val="675CBC3E"/>
    <w:lvl w:ilvl="0" w:tplc="31D644BC">
      <w:start w:val="1"/>
      <w:numFmt w:val="lowerLetter"/>
      <w:lvlText w:val="(%1)"/>
      <w:lvlJc w:val="left"/>
      <w:pPr>
        <w:ind w:left="2138" w:hanging="72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3" w15:restartNumberingAfterBreak="0">
    <w:nsid w:val="23BB088F"/>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7731FE3"/>
    <w:multiLevelType w:val="hybridMultilevel"/>
    <w:tmpl w:val="0838A46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2CB31995"/>
    <w:multiLevelType w:val="hybridMultilevel"/>
    <w:tmpl w:val="1EB8D7A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6" w15:restartNumberingAfterBreak="0">
    <w:nsid w:val="51725027"/>
    <w:multiLevelType w:val="hybridMultilevel"/>
    <w:tmpl w:val="814253E0"/>
    <w:lvl w:ilvl="0" w:tplc="08090001">
      <w:start w:val="1"/>
      <w:numFmt w:val="bullet"/>
      <w:lvlText w:val=""/>
      <w:lvlJc w:val="left"/>
      <w:pPr>
        <w:ind w:left="2846" w:hanging="360"/>
      </w:pPr>
      <w:rPr>
        <w:rFonts w:ascii="Symbol" w:hAnsi="Symbol" w:hint="default"/>
      </w:rPr>
    </w:lvl>
    <w:lvl w:ilvl="1" w:tplc="08090003" w:tentative="1">
      <w:start w:val="1"/>
      <w:numFmt w:val="bullet"/>
      <w:lvlText w:val="o"/>
      <w:lvlJc w:val="left"/>
      <w:pPr>
        <w:ind w:left="3566" w:hanging="360"/>
      </w:pPr>
      <w:rPr>
        <w:rFonts w:ascii="Courier New" w:hAnsi="Courier New" w:cs="Courier New" w:hint="default"/>
      </w:rPr>
    </w:lvl>
    <w:lvl w:ilvl="2" w:tplc="08090005" w:tentative="1">
      <w:start w:val="1"/>
      <w:numFmt w:val="bullet"/>
      <w:lvlText w:val=""/>
      <w:lvlJc w:val="left"/>
      <w:pPr>
        <w:ind w:left="4286" w:hanging="360"/>
      </w:pPr>
      <w:rPr>
        <w:rFonts w:ascii="Wingdings" w:hAnsi="Wingdings" w:hint="default"/>
      </w:rPr>
    </w:lvl>
    <w:lvl w:ilvl="3" w:tplc="08090001" w:tentative="1">
      <w:start w:val="1"/>
      <w:numFmt w:val="bullet"/>
      <w:lvlText w:val=""/>
      <w:lvlJc w:val="left"/>
      <w:pPr>
        <w:ind w:left="5006" w:hanging="360"/>
      </w:pPr>
      <w:rPr>
        <w:rFonts w:ascii="Symbol" w:hAnsi="Symbol" w:hint="default"/>
      </w:rPr>
    </w:lvl>
    <w:lvl w:ilvl="4" w:tplc="08090003" w:tentative="1">
      <w:start w:val="1"/>
      <w:numFmt w:val="bullet"/>
      <w:lvlText w:val="o"/>
      <w:lvlJc w:val="left"/>
      <w:pPr>
        <w:ind w:left="5726" w:hanging="360"/>
      </w:pPr>
      <w:rPr>
        <w:rFonts w:ascii="Courier New" w:hAnsi="Courier New" w:cs="Courier New" w:hint="default"/>
      </w:rPr>
    </w:lvl>
    <w:lvl w:ilvl="5" w:tplc="08090005" w:tentative="1">
      <w:start w:val="1"/>
      <w:numFmt w:val="bullet"/>
      <w:lvlText w:val=""/>
      <w:lvlJc w:val="left"/>
      <w:pPr>
        <w:ind w:left="6446" w:hanging="360"/>
      </w:pPr>
      <w:rPr>
        <w:rFonts w:ascii="Wingdings" w:hAnsi="Wingdings" w:hint="default"/>
      </w:rPr>
    </w:lvl>
    <w:lvl w:ilvl="6" w:tplc="08090001" w:tentative="1">
      <w:start w:val="1"/>
      <w:numFmt w:val="bullet"/>
      <w:lvlText w:val=""/>
      <w:lvlJc w:val="left"/>
      <w:pPr>
        <w:ind w:left="7166" w:hanging="360"/>
      </w:pPr>
      <w:rPr>
        <w:rFonts w:ascii="Symbol" w:hAnsi="Symbol" w:hint="default"/>
      </w:rPr>
    </w:lvl>
    <w:lvl w:ilvl="7" w:tplc="08090003" w:tentative="1">
      <w:start w:val="1"/>
      <w:numFmt w:val="bullet"/>
      <w:lvlText w:val="o"/>
      <w:lvlJc w:val="left"/>
      <w:pPr>
        <w:ind w:left="7886" w:hanging="360"/>
      </w:pPr>
      <w:rPr>
        <w:rFonts w:ascii="Courier New" w:hAnsi="Courier New" w:cs="Courier New" w:hint="default"/>
      </w:rPr>
    </w:lvl>
    <w:lvl w:ilvl="8" w:tplc="08090005" w:tentative="1">
      <w:start w:val="1"/>
      <w:numFmt w:val="bullet"/>
      <w:lvlText w:val=""/>
      <w:lvlJc w:val="left"/>
      <w:pPr>
        <w:ind w:left="8606" w:hanging="360"/>
      </w:pPr>
      <w:rPr>
        <w:rFonts w:ascii="Wingdings" w:hAnsi="Wingdings" w:hint="default"/>
      </w:rPr>
    </w:lvl>
  </w:abstractNum>
  <w:abstractNum w:abstractNumId="7" w15:restartNumberingAfterBreak="0">
    <w:nsid w:val="58D11F5C"/>
    <w:multiLevelType w:val="multilevel"/>
    <w:tmpl w:val="EBDE3C2E"/>
    <w:lvl w:ilvl="0">
      <w:start w:val="1"/>
      <w:numFmt w:val="decimal"/>
      <w:pStyle w:val="Heading1"/>
      <w:lvlText w:val="%1"/>
      <w:lvlJc w:val="left"/>
      <w:pPr>
        <w:ind w:left="360" w:hanging="360"/>
      </w:pPr>
      <w:rPr>
        <w:rFonts w:hint="default"/>
        <w:b/>
        <w:bCs w:val="0"/>
        <w:i w:val="0"/>
        <w:iCs w:val="0"/>
        <w:caps w:val="0"/>
        <w:smallCaps w:val="0"/>
        <w:strike w:val="0"/>
        <w:dstrike w:val="0"/>
        <w:outline w:val="0"/>
        <w:shadow w:val="0"/>
        <w:emboss w:val="0"/>
        <w:imprint w:val="0"/>
        <w:noProof w:val="0"/>
        <w:vanish w:val="0"/>
        <w:spacing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val="0"/>
        <w:i w:val="0"/>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5D16721A"/>
    <w:multiLevelType w:val="hybridMultilevel"/>
    <w:tmpl w:val="2B12AD96"/>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6FD342E3"/>
    <w:multiLevelType w:val="hybridMultilevel"/>
    <w:tmpl w:val="3F4A7F18"/>
    <w:lvl w:ilvl="0" w:tplc="31D644BC">
      <w:start w:val="1"/>
      <w:numFmt w:val="lowerLetter"/>
      <w:lvlText w:val="(%1)"/>
      <w:lvlJc w:val="left"/>
      <w:pPr>
        <w:ind w:left="1296" w:hanging="720"/>
      </w:pPr>
      <w:rPr>
        <w:rFonts w:hint="default"/>
      </w:rPr>
    </w:lvl>
    <w:lvl w:ilvl="1" w:tplc="08090019" w:tentative="1">
      <w:start w:val="1"/>
      <w:numFmt w:val="lowerLetter"/>
      <w:lvlText w:val="%2."/>
      <w:lvlJc w:val="left"/>
      <w:pPr>
        <w:ind w:left="1296" w:hanging="360"/>
      </w:pPr>
    </w:lvl>
    <w:lvl w:ilvl="2" w:tplc="0809001B" w:tentative="1">
      <w:start w:val="1"/>
      <w:numFmt w:val="lowerRoman"/>
      <w:lvlText w:val="%3."/>
      <w:lvlJc w:val="right"/>
      <w:pPr>
        <w:ind w:left="2016" w:hanging="180"/>
      </w:pPr>
    </w:lvl>
    <w:lvl w:ilvl="3" w:tplc="0809000F" w:tentative="1">
      <w:start w:val="1"/>
      <w:numFmt w:val="decimal"/>
      <w:lvlText w:val="%4."/>
      <w:lvlJc w:val="left"/>
      <w:pPr>
        <w:ind w:left="2736" w:hanging="360"/>
      </w:pPr>
    </w:lvl>
    <w:lvl w:ilvl="4" w:tplc="08090019" w:tentative="1">
      <w:start w:val="1"/>
      <w:numFmt w:val="lowerLetter"/>
      <w:lvlText w:val="%5."/>
      <w:lvlJc w:val="left"/>
      <w:pPr>
        <w:ind w:left="3456" w:hanging="360"/>
      </w:pPr>
    </w:lvl>
    <w:lvl w:ilvl="5" w:tplc="0809001B" w:tentative="1">
      <w:start w:val="1"/>
      <w:numFmt w:val="lowerRoman"/>
      <w:lvlText w:val="%6."/>
      <w:lvlJc w:val="right"/>
      <w:pPr>
        <w:ind w:left="4176" w:hanging="180"/>
      </w:pPr>
    </w:lvl>
    <w:lvl w:ilvl="6" w:tplc="0809000F" w:tentative="1">
      <w:start w:val="1"/>
      <w:numFmt w:val="decimal"/>
      <w:lvlText w:val="%7."/>
      <w:lvlJc w:val="left"/>
      <w:pPr>
        <w:ind w:left="4896" w:hanging="360"/>
      </w:pPr>
    </w:lvl>
    <w:lvl w:ilvl="7" w:tplc="08090019" w:tentative="1">
      <w:start w:val="1"/>
      <w:numFmt w:val="lowerLetter"/>
      <w:lvlText w:val="%8."/>
      <w:lvlJc w:val="left"/>
      <w:pPr>
        <w:ind w:left="5616" w:hanging="360"/>
      </w:pPr>
    </w:lvl>
    <w:lvl w:ilvl="8" w:tplc="0809001B" w:tentative="1">
      <w:start w:val="1"/>
      <w:numFmt w:val="lowerRoman"/>
      <w:lvlText w:val="%9."/>
      <w:lvlJc w:val="right"/>
      <w:pPr>
        <w:ind w:left="6336" w:hanging="180"/>
      </w:pPr>
    </w:lvl>
  </w:abstractNum>
  <w:abstractNum w:abstractNumId="10" w15:restartNumberingAfterBreak="0">
    <w:nsid w:val="70802CC1"/>
    <w:multiLevelType w:val="hybridMultilevel"/>
    <w:tmpl w:val="31B8B5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610239B"/>
    <w:multiLevelType w:val="hybridMultilevel"/>
    <w:tmpl w:val="4E1CF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7030563"/>
    <w:multiLevelType w:val="hybridMultilevel"/>
    <w:tmpl w:val="D5C6B552"/>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7CEF337E"/>
    <w:multiLevelType w:val="hybridMultilevel"/>
    <w:tmpl w:val="A5DC7D6A"/>
    <w:lvl w:ilvl="0" w:tplc="D8723186">
      <w:start w:val="1"/>
      <w:numFmt w:val="lowerLetter"/>
      <w:pStyle w:val="Heading4"/>
      <w:lvlText w:val="(%1)"/>
      <w:lvlJc w:val="left"/>
      <w:pPr>
        <w:ind w:left="2138" w:hanging="72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num w:numId="1">
    <w:abstractNumId w:val="7"/>
  </w:num>
  <w:num w:numId="2">
    <w:abstractNumId w:val="7"/>
  </w:num>
  <w:num w:numId="3">
    <w:abstractNumId w:val="11"/>
  </w:num>
  <w:num w:numId="4">
    <w:abstractNumId w:val="12"/>
  </w:num>
  <w:num w:numId="5">
    <w:abstractNumId w:val="8"/>
  </w:num>
  <w:num w:numId="6">
    <w:abstractNumId w:val="6"/>
  </w:num>
  <w:num w:numId="7">
    <w:abstractNumId w:val="10"/>
  </w:num>
  <w:num w:numId="8">
    <w:abstractNumId w:val="13"/>
  </w:num>
  <w:num w:numId="9">
    <w:abstractNumId w:val="2"/>
  </w:num>
  <w:num w:numId="10">
    <w:abstractNumId w:val="1"/>
  </w:num>
  <w:num w:numId="11">
    <w:abstractNumId w:val="0"/>
  </w:num>
  <w:num w:numId="12">
    <w:abstractNumId w:val="9"/>
  </w:num>
  <w:num w:numId="13">
    <w:abstractNumId w:val="5"/>
  </w:num>
  <w:num w:numId="14">
    <w:abstractNumId w:val="4"/>
  </w:num>
  <w:num w:numId="15">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attachedTemplate r:id="rId1"/>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4CF"/>
    <w:rsid w:val="00001D08"/>
    <w:rsid w:val="00071D8E"/>
    <w:rsid w:val="00074FDF"/>
    <w:rsid w:val="000E2337"/>
    <w:rsid w:val="000F035F"/>
    <w:rsid w:val="00106220"/>
    <w:rsid w:val="00141467"/>
    <w:rsid w:val="0014240A"/>
    <w:rsid w:val="00156C4E"/>
    <w:rsid w:val="00163CE1"/>
    <w:rsid w:val="00165F10"/>
    <w:rsid w:val="001924F3"/>
    <w:rsid w:val="00192906"/>
    <w:rsid w:val="00195BD5"/>
    <w:rsid w:val="001D2F3E"/>
    <w:rsid w:val="001F329C"/>
    <w:rsid w:val="00214DEB"/>
    <w:rsid w:val="0022527C"/>
    <w:rsid w:val="002537DA"/>
    <w:rsid w:val="00260F12"/>
    <w:rsid w:val="00270B80"/>
    <w:rsid w:val="002815E3"/>
    <w:rsid w:val="002839FB"/>
    <w:rsid w:val="002A759D"/>
    <w:rsid w:val="002B1820"/>
    <w:rsid w:val="002C12A8"/>
    <w:rsid w:val="002C75B7"/>
    <w:rsid w:val="002D78A6"/>
    <w:rsid w:val="002E0334"/>
    <w:rsid w:val="002E035C"/>
    <w:rsid w:val="002F07C4"/>
    <w:rsid w:val="0030044D"/>
    <w:rsid w:val="00300FCD"/>
    <w:rsid w:val="00314FE1"/>
    <w:rsid w:val="00331001"/>
    <w:rsid w:val="00343770"/>
    <w:rsid w:val="00357371"/>
    <w:rsid w:val="003922DE"/>
    <w:rsid w:val="00395BCD"/>
    <w:rsid w:val="003A6D21"/>
    <w:rsid w:val="003B38A0"/>
    <w:rsid w:val="003C102C"/>
    <w:rsid w:val="003C4076"/>
    <w:rsid w:val="003D74CD"/>
    <w:rsid w:val="0041632C"/>
    <w:rsid w:val="00417327"/>
    <w:rsid w:val="00470428"/>
    <w:rsid w:val="00471679"/>
    <w:rsid w:val="004850D9"/>
    <w:rsid w:val="004971CF"/>
    <w:rsid w:val="004A1A64"/>
    <w:rsid w:val="004A1EF9"/>
    <w:rsid w:val="004A3EA2"/>
    <w:rsid w:val="004C1F5B"/>
    <w:rsid w:val="004F376F"/>
    <w:rsid w:val="00513467"/>
    <w:rsid w:val="00515AC4"/>
    <w:rsid w:val="005306F3"/>
    <w:rsid w:val="005323C6"/>
    <w:rsid w:val="0053312C"/>
    <w:rsid w:val="00536299"/>
    <w:rsid w:val="00544306"/>
    <w:rsid w:val="00546822"/>
    <w:rsid w:val="00555EA0"/>
    <w:rsid w:val="005675C4"/>
    <w:rsid w:val="00574689"/>
    <w:rsid w:val="00577C67"/>
    <w:rsid w:val="00602AA7"/>
    <w:rsid w:val="00633BD4"/>
    <w:rsid w:val="00636BFB"/>
    <w:rsid w:val="006721E0"/>
    <w:rsid w:val="00691C3F"/>
    <w:rsid w:val="006A655B"/>
    <w:rsid w:val="006A748A"/>
    <w:rsid w:val="006F70A8"/>
    <w:rsid w:val="0071039F"/>
    <w:rsid w:val="00731B96"/>
    <w:rsid w:val="00734E89"/>
    <w:rsid w:val="007541F5"/>
    <w:rsid w:val="007638C4"/>
    <w:rsid w:val="007676E6"/>
    <w:rsid w:val="00775F97"/>
    <w:rsid w:val="007824E9"/>
    <w:rsid w:val="00786CCD"/>
    <w:rsid w:val="00794CA1"/>
    <w:rsid w:val="007B421F"/>
    <w:rsid w:val="007C5EF5"/>
    <w:rsid w:val="007E006E"/>
    <w:rsid w:val="007F4E34"/>
    <w:rsid w:val="007F69FF"/>
    <w:rsid w:val="00802338"/>
    <w:rsid w:val="008037EB"/>
    <w:rsid w:val="00825AB1"/>
    <w:rsid w:val="00893B69"/>
    <w:rsid w:val="008975B5"/>
    <w:rsid w:val="008C08DB"/>
    <w:rsid w:val="008C287B"/>
    <w:rsid w:val="008C444A"/>
    <w:rsid w:val="008E10B8"/>
    <w:rsid w:val="008F272C"/>
    <w:rsid w:val="008F4F66"/>
    <w:rsid w:val="008F7BD8"/>
    <w:rsid w:val="009016AB"/>
    <w:rsid w:val="009048AF"/>
    <w:rsid w:val="009243CF"/>
    <w:rsid w:val="00936151"/>
    <w:rsid w:val="00940535"/>
    <w:rsid w:val="00964D8F"/>
    <w:rsid w:val="009655E8"/>
    <w:rsid w:val="00984899"/>
    <w:rsid w:val="009912F1"/>
    <w:rsid w:val="009A1A39"/>
    <w:rsid w:val="009E074A"/>
    <w:rsid w:val="00A12AA3"/>
    <w:rsid w:val="00A4097F"/>
    <w:rsid w:val="00A46431"/>
    <w:rsid w:val="00A5183C"/>
    <w:rsid w:val="00A52A35"/>
    <w:rsid w:val="00A54A26"/>
    <w:rsid w:val="00A64D71"/>
    <w:rsid w:val="00A922A9"/>
    <w:rsid w:val="00AA0E0D"/>
    <w:rsid w:val="00AB47AC"/>
    <w:rsid w:val="00AB572E"/>
    <w:rsid w:val="00AE35B4"/>
    <w:rsid w:val="00B368E3"/>
    <w:rsid w:val="00B40724"/>
    <w:rsid w:val="00B60A7C"/>
    <w:rsid w:val="00B62DAA"/>
    <w:rsid w:val="00B63E13"/>
    <w:rsid w:val="00B75CD9"/>
    <w:rsid w:val="00B83888"/>
    <w:rsid w:val="00B96FD3"/>
    <w:rsid w:val="00BB526C"/>
    <w:rsid w:val="00BF747A"/>
    <w:rsid w:val="00C0679F"/>
    <w:rsid w:val="00C17D39"/>
    <w:rsid w:val="00C2088A"/>
    <w:rsid w:val="00C26090"/>
    <w:rsid w:val="00C3029A"/>
    <w:rsid w:val="00C33B1E"/>
    <w:rsid w:val="00C469B0"/>
    <w:rsid w:val="00CB0CA1"/>
    <w:rsid w:val="00CB3676"/>
    <w:rsid w:val="00CD2BED"/>
    <w:rsid w:val="00CE3FE5"/>
    <w:rsid w:val="00CF7DF9"/>
    <w:rsid w:val="00D03541"/>
    <w:rsid w:val="00D25528"/>
    <w:rsid w:val="00D31D23"/>
    <w:rsid w:val="00D36E93"/>
    <w:rsid w:val="00D44A23"/>
    <w:rsid w:val="00D46B75"/>
    <w:rsid w:val="00D651AF"/>
    <w:rsid w:val="00D70FB3"/>
    <w:rsid w:val="00D72669"/>
    <w:rsid w:val="00D8633D"/>
    <w:rsid w:val="00DC6888"/>
    <w:rsid w:val="00DD07EB"/>
    <w:rsid w:val="00DD1B10"/>
    <w:rsid w:val="00DF513E"/>
    <w:rsid w:val="00E200E6"/>
    <w:rsid w:val="00E2299B"/>
    <w:rsid w:val="00E35CFE"/>
    <w:rsid w:val="00E35F56"/>
    <w:rsid w:val="00E40678"/>
    <w:rsid w:val="00E477F9"/>
    <w:rsid w:val="00E71683"/>
    <w:rsid w:val="00E7285F"/>
    <w:rsid w:val="00E935A2"/>
    <w:rsid w:val="00EA527F"/>
    <w:rsid w:val="00EA6285"/>
    <w:rsid w:val="00EA7A10"/>
    <w:rsid w:val="00ED39AC"/>
    <w:rsid w:val="00ED5E99"/>
    <w:rsid w:val="00EE18EA"/>
    <w:rsid w:val="00EF0C1D"/>
    <w:rsid w:val="00F050E4"/>
    <w:rsid w:val="00F36A17"/>
    <w:rsid w:val="00F43D20"/>
    <w:rsid w:val="00F45D5E"/>
    <w:rsid w:val="00F47B33"/>
    <w:rsid w:val="00F674CF"/>
    <w:rsid w:val="00FA30A1"/>
    <w:rsid w:val="00FE64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5:docId w15:val="{D9BD0E03-5D8B-4983-9191-709CAD936E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24"/>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5F56"/>
  </w:style>
  <w:style w:type="paragraph" w:styleId="Heading1">
    <w:name w:val="heading 1"/>
    <w:basedOn w:val="Normal"/>
    <w:next w:val="Normal"/>
    <w:link w:val="Heading1Char"/>
    <w:autoRedefine/>
    <w:qFormat/>
    <w:rsid w:val="002B1820"/>
    <w:pPr>
      <w:widowControl w:val="0"/>
      <w:numPr>
        <w:numId w:val="1"/>
      </w:numPr>
      <w:suppressAutoHyphens/>
      <w:spacing w:after="0" w:line="480" w:lineRule="auto"/>
      <w:ind w:left="709" w:right="144" w:hanging="709"/>
      <w:jc w:val="both"/>
      <w:outlineLvl w:val="0"/>
    </w:pPr>
    <w:rPr>
      <w:rFonts w:eastAsia="Times New Roman"/>
      <w:b/>
      <w:bCs/>
      <w:caps/>
      <w:szCs w:val="40"/>
      <w:lang w:eastAsia="ar-SA"/>
    </w:rPr>
  </w:style>
  <w:style w:type="paragraph" w:styleId="Heading2">
    <w:name w:val="heading 2"/>
    <w:basedOn w:val="Normal"/>
    <w:next w:val="Normal"/>
    <w:link w:val="Heading2Char"/>
    <w:autoRedefine/>
    <w:unhideWhenUsed/>
    <w:qFormat/>
    <w:rsid w:val="00106220"/>
    <w:pPr>
      <w:widowControl w:val="0"/>
      <w:numPr>
        <w:ilvl w:val="1"/>
        <w:numId w:val="2"/>
      </w:numPr>
      <w:autoSpaceDE w:val="0"/>
      <w:spacing w:before="200" w:after="0" w:line="360" w:lineRule="auto"/>
      <w:ind w:left="709" w:right="95" w:hanging="709"/>
      <w:outlineLvl w:val="1"/>
    </w:pPr>
    <w:rPr>
      <w:rFonts w:eastAsia="Times New Roman"/>
      <w:iCs/>
      <w:color w:val="000000"/>
      <w:lang w:eastAsia="ar-SA"/>
    </w:rPr>
  </w:style>
  <w:style w:type="paragraph" w:styleId="Heading3">
    <w:name w:val="heading 3"/>
    <w:basedOn w:val="Normal"/>
    <w:next w:val="Normal"/>
    <w:link w:val="Heading3Char"/>
    <w:uiPriority w:val="9"/>
    <w:unhideWhenUsed/>
    <w:qFormat/>
    <w:rsid w:val="00802338"/>
    <w:pPr>
      <w:numPr>
        <w:ilvl w:val="2"/>
        <w:numId w:val="2"/>
      </w:numPr>
      <w:spacing w:line="360" w:lineRule="auto"/>
      <w:ind w:left="1418"/>
      <w:outlineLvl w:val="2"/>
    </w:pPr>
  </w:style>
  <w:style w:type="paragraph" w:styleId="Heading4">
    <w:name w:val="heading 4"/>
    <w:basedOn w:val="ListParagraph"/>
    <w:next w:val="Normal"/>
    <w:link w:val="Heading4Char"/>
    <w:autoRedefine/>
    <w:uiPriority w:val="9"/>
    <w:unhideWhenUsed/>
    <w:qFormat/>
    <w:rsid w:val="00802338"/>
    <w:pPr>
      <w:numPr>
        <w:numId w:val="8"/>
      </w:numPr>
      <w:suppressAutoHyphens w:val="0"/>
      <w:spacing w:after="100" w:afterAutospacing="1" w:line="360" w:lineRule="auto"/>
      <w:outlineLvl w:val="3"/>
    </w:pPr>
    <w:rPr>
      <w:rFonts w:ascii="Arial" w:eastAsiaTheme="minorEastAsia" w:hAnsi="Arial"/>
      <w:szCs w:val="24"/>
    </w:rPr>
  </w:style>
  <w:style w:type="paragraph" w:styleId="Heading7">
    <w:name w:val="heading 7"/>
    <w:basedOn w:val="Normal"/>
    <w:next w:val="Normal"/>
    <w:link w:val="Heading7Char"/>
    <w:uiPriority w:val="9"/>
    <w:semiHidden/>
    <w:unhideWhenUsed/>
    <w:qFormat/>
    <w:rsid w:val="00163CE1"/>
    <w:pPr>
      <w:keepNext/>
      <w:keepLines/>
      <w:spacing w:before="200" w:after="0"/>
      <w:outlineLvl w:val="6"/>
    </w:pPr>
    <w:rPr>
      <w:rFonts w:asciiTheme="majorHAnsi" w:eastAsiaTheme="majorEastAsia" w:hAnsiTheme="majorHAnsi" w:cstheme="majorBidi"/>
      <w:i/>
      <w:iCs/>
      <w:color w:val="404040" w:themeColor="text1" w:themeTint="BF"/>
      <w:sz w:val="22"/>
      <w:szCs w:val="22"/>
      <w:lang w:eastAsia="en-GB"/>
    </w:rPr>
  </w:style>
  <w:style w:type="paragraph" w:styleId="Heading8">
    <w:name w:val="heading 8"/>
    <w:basedOn w:val="Normal"/>
    <w:next w:val="Normal"/>
    <w:link w:val="Heading8Char"/>
    <w:uiPriority w:val="9"/>
    <w:semiHidden/>
    <w:unhideWhenUsed/>
    <w:qFormat/>
    <w:rsid w:val="00163CE1"/>
    <w:pPr>
      <w:keepNext/>
      <w:keepLines/>
      <w:spacing w:before="200" w:after="0"/>
      <w:outlineLvl w:val="7"/>
    </w:pPr>
    <w:rPr>
      <w:rFonts w:asciiTheme="majorHAnsi" w:eastAsiaTheme="majorEastAsia" w:hAnsiTheme="majorHAnsi" w:cstheme="majorBidi"/>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B1820"/>
    <w:rPr>
      <w:rFonts w:eastAsia="Times New Roman"/>
      <w:b/>
      <w:bCs/>
      <w:caps/>
      <w:szCs w:val="40"/>
      <w:lang w:eastAsia="ar-SA"/>
    </w:rPr>
  </w:style>
  <w:style w:type="paragraph" w:styleId="TOCHeading">
    <w:name w:val="TOC Heading"/>
    <w:basedOn w:val="Heading1"/>
    <w:next w:val="Normal"/>
    <w:uiPriority w:val="39"/>
    <w:unhideWhenUsed/>
    <w:qFormat/>
    <w:rsid w:val="00E35F56"/>
    <w:pPr>
      <w:numPr>
        <w:numId w:val="0"/>
      </w:numPr>
      <w:outlineLvl w:val="9"/>
    </w:pPr>
    <w:rPr>
      <w:rFonts w:asciiTheme="majorHAnsi" w:hAnsiTheme="majorHAnsi"/>
      <w:color w:val="365F91" w:themeColor="accent1" w:themeShade="BF"/>
      <w:sz w:val="28"/>
      <w:lang w:val="en-US" w:eastAsia="ja-JP"/>
    </w:rPr>
  </w:style>
  <w:style w:type="paragraph" w:styleId="TOC1">
    <w:name w:val="toc 1"/>
    <w:basedOn w:val="Normal"/>
    <w:next w:val="Normal"/>
    <w:autoRedefine/>
    <w:uiPriority w:val="39"/>
    <w:unhideWhenUsed/>
    <w:rsid w:val="00331001"/>
    <w:pPr>
      <w:tabs>
        <w:tab w:val="right" w:leader="dot" w:pos="9016"/>
      </w:tabs>
      <w:spacing w:after="100" w:line="240" w:lineRule="auto"/>
      <w:ind w:left="336" w:hanging="336"/>
      <w:jc w:val="center"/>
    </w:pPr>
    <w:rPr>
      <w:b/>
      <w:sz w:val="22"/>
    </w:rPr>
  </w:style>
  <w:style w:type="character" w:styleId="Hyperlink">
    <w:name w:val="Hyperlink"/>
    <w:basedOn w:val="DefaultParagraphFont"/>
    <w:uiPriority w:val="99"/>
    <w:unhideWhenUsed/>
    <w:rsid w:val="00E935A2"/>
    <w:rPr>
      <w:color w:val="0000FF" w:themeColor="hyperlink"/>
      <w:u w:val="single"/>
    </w:rPr>
  </w:style>
  <w:style w:type="paragraph" w:styleId="BalloonText">
    <w:name w:val="Balloon Text"/>
    <w:basedOn w:val="Normal"/>
    <w:link w:val="BalloonTextChar"/>
    <w:uiPriority w:val="99"/>
    <w:semiHidden/>
    <w:unhideWhenUsed/>
    <w:rsid w:val="00E935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35A2"/>
    <w:rPr>
      <w:rFonts w:ascii="Tahoma" w:hAnsi="Tahoma" w:cs="Tahoma"/>
      <w:sz w:val="16"/>
      <w:szCs w:val="16"/>
    </w:rPr>
  </w:style>
  <w:style w:type="character" w:customStyle="1" w:styleId="Heading2Char">
    <w:name w:val="Heading 2 Char"/>
    <w:basedOn w:val="DefaultParagraphFont"/>
    <w:link w:val="Heading2"/>
    <w:rsid w:val="00106220"/>
    <w:rPr>
      <w:rFonts w:eastAsia="Times New Roman"/>
      <w:iCs/>
      <w:color w:val="000000"/>
      <w:lang w:eastAsia="ar-SA"/>
    </w:rPr>
  </w:style>
  <w:style w:type="character" w:customStyle="1" w:styleId="Heading3Char">
    <w:name w:val="Heading 3 Char"/>
    <w:basedOn w:val="DefaultParagraphFont"/>
    <w:link w:val="Heading3"/>
    <w:uiPriority w:val="9"/>
    <w:rsid w:val="00802338"/>
  </w:style>
  <w:style w:type="paragraph" w:styleId="Header">
    <w:name w:val="header"/>
    <w:basedOn w:val="Normal"/>
    <w:link w:val="HeaderChar"/>
    <w:unhideWhenUsed/>
    <w:rsid w:val="008F7BD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F7BD8"/>
  </w:style>
  <w:style w:type="paragraph" w:styleId="Footer">
    <w:name w:val="footer"/>
    <w:basedOn w:val="Normal"/>
    <w:link w:val="FooterChar"/>
    <w:uiPriority w:val="99"/>
    <w:unhideWhenUsed/>
    <w:rsid w:val="008F7BD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7BD8"/>
  </w:style>
  <w:style w:type="table" w:styleId="TableGrid">
    <w:name w:val="Table Grid"/>
    <w:basedOn w:val="TableNormal"/>
    <w:uiPriority w:val="59"/>
    <w:rsid w:val="008F7B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802338"/>
    <w:rPr>
      <w:rFonts w:eastAsiaTheme="minorEastAsia"/>
      <w:lang w:eastAsia="ar-SA"/>
    </w:rPr>
  </w:style>
  <w:style w:type="paragraph" w:styleId="TOC2">
    <w:name w:val="toc 2"/>
    <w:basedOn w:val="Normal"/>
    <w:next w:val="Normal"/>
    <w:autoRedefine/>
    <w:uiPriority w:val="39"/>
    <w:unhideWhenUsed/>
    <w:rsid w:val="00515AC4"/>
    <w:pPr>
      <w:spacing w:after="100"/>
      <w:ind w:left="240"/>
    </w:pPr>
  </w:style>
  <w:style w:type="paragraph" w:styleId="TOC3">
    <w:name w:val="toc 3"/>
    <w:basedOn w:val="Normal"/>
    <w:next w:val="Normal"/>
    <w:autoRedefine/>
    <w:uiPriority w:val="39"/>
    <w:unhideWhenUsed/>
    <w:rsid w:val="00515AC4"/>
    <w:pPr>
      <w:spacing w:after="100"/>
      <w:ind w:left="480"/>
    </w:pPr>
  </w:style>
  <w:style w:type="paragraph" w:styleId="Title">
    <w:name w:val="Title"/>
    <w:basedOn w:val="Normal"/>
    <w:next w:val="Subtitle"/>
    <w:link w:val="TitleChar"/>
    <w:qFormat/>
    <w:rsid w:val="00E35F56"/>
    <w:pPr>
      <w:suppressAutoHyphens/>
      <w:spacing w:after="0" w:line="240" w:lineRule="auto"/>
      <w:jc w:val="center"/>
    </w:pPr>
    <w:rPr>
      <w:rFonts w:eastAsia="Times New Roman"/>
      <w:b/>
      <w:sz w:val="32"/>
      <w:szCs w:val="20"/>
      <w:lang w:eastAsia="ar-SA"/>
    </w:rPr>
  </w:style>
  <w:style w:type="character" w:customStyle="1" w:styleId="TitleChar">
    <w:name w:val="Title Char"/>
    <w:basedOn w:val="DefaultParagraphFont"/>
    <w:link w:val="Title"/>
    <w:rsid w:val="00E35F56"/>
    <w:rPr>
      <w:rFonts w:eastAsia="Times New Roman"/>
      <w:b/>
      <w:kern w:val="0"/>
      <w:sz w:val="32"/>
      <w:szCs w:val="20"/>
      <w:lang w:eastAsia="ar-SA"/>
    </w:rPr>
  </w:style>
  <w:style w:type="paragraph" w:styleId="Subtitle">
    <w:name w:val="Subtitle"/>
    <w:basedOn w:val="Normal"/>
    <w:next w:val="Normal"/>
    <w:link w:val="SubtitleChar"/>
    <w:uiPriority w:val="11"/>
    <w:qFormat/>
    <w:rsid w:val="00E35F56"/>
    <w:pPr>
      <w:numPr>
        <w:ilvl w:val="1"/>
      </w:numPr>
    </w:pPr>
    <w:rPr>
      <w:rFonts w:asciiTheme="majorHAnsi" w:eastAsiaTheme="majorEastAsia" w:hAnsiTheme="majorHAnsi"/>
      <w:i/>
      <w:iCs/>
      <w:color w:val="4F81BD" w:themeColor="accent1"/>
      <w:spacing w:val="15"/>
    </w:rPr>
  </w:style>
  <w:style w:type="character" w:customStyle="1" w:styleId="SubtitleChar">
    <w:name w:val="Subtitle Char"/>
    <w:basedOn w:val="DefaultParagraphFont"/>
    <w:link w:val="Subtitle"/>
    <w:uiPriority w:val="11"/>
    <w:rsid w:val="00E35F56"/>
    <w:rPr>
      <w:rFonts w:asciiTheme="majorHAnsi" w:eastAsiaTheme="majorEastAsia" w:hAnsiTheme="majorHAnsi" w:cstheme="majorBidi"/>
      <w:i/>
      <w:iCs/>
      <w:color w:val="4F81BD" w:themeColor="accent1"/>
      <w:spacing w:val="15"/>
    </w:rPr>
  </w:style>
  <w:style w:type="paragraph" w:styleId="ListParagraph">
    <w:name w:val="List Paragraph"/>
    <w:basedOn w:val="Normal"/>
    <w:qFormat/>
    <w:rsid w:val="00E35F56"/>
    <w:pPr>
      <w:suppressAutoHyphens/>
      <w:spacing w:after="0" w:line="240" w:lineRule="auto"/>
      <w:ind w:left="720"/>
    </w:pPr>
    <w:rPr>
      <w:rFonts w:ascii="Times New Roman" w:eastAsia="Times New Roman" w:hAnsi="Times New Roman"/>
      <w:szCs w:val="20"/>
      <w:lang w:eastAsia="ar-SA"/>
    </w:rPr>
  </w:style>
  <w:style w:type="character" w:customStyle="1" w:styleId="Heading7Char">
    <w:name w:val="Heading 7 Char"/>
    <w:basedOn w:val="DefaultParagraphFont"/>
    <w:link w:val="Heading7"/>
    <w:uiPriority w:val="9"/>
    <w:semiHidden/>
    <w:rsid w:val="00163CE1"/>
    <w:rPr>
      <w:rFonts w:asciiTheme="majorHAnsi" w:eastAsiaTheme="majorEastAsia" w:hAnsiTheme="majorHAnsi" w:cstheme="majorBidi"/>
      <w:i/>
      <w:iCs/>
      <w:color w:val="404040" w:themeColor="text1" w:themeTint="BF"/>
      <w:sz w:val="22"/>
      <w:szCs w:val="22"/>
      <w:lang w:eastAsia="en-GB"/>
    </w:rPr>
  </w:style>
  <w:style w:type="character" w:customStyle="1" w:styleId="Heading8Char">
    <w:name w:val="Heading 8 Char"/>
    <w:basedOn w:val="DefaultParagraphFont"/>
    <w:link w:val="Heading8"/>
    <w:uiPriority w:val="9"/>
    <w:semiHidden/>
    <w:rsid w:val="00163CE1"/>
    <w:rPr>
      <w:rFonts w:asciiTheme="majorHAnsi" w:eastAsiaTheme="majorEastAsia" w:hAnsiTheme="majorHAnsi" w:cstheme="majorBidi"/>
      <w:color w:val="404040" w:themeColor="text1" w:themeTint="BF"/>
      <w:sz w:val="20"/>
      <w:szCs w:val="20"/>
      <w:lang w:eastAsia="en-GB"/>
    </w:rPr>
  </w:style>
  <w:style w:type="numbering" w:customStyle="1" w:styleId="NoList1">
    <w:name w:val="No List1"/>
    <w:next w:val="NoList"/>
    <w:uiPriority w:val="99"/>
    <w:semiHidden/>
    <w:unhideWhenUsed/>
    <w:rsid w:val="00163CE1"/>
  </w:style>
  <w:style w:type="character" w:customStyle="1" w:styleId="FollowedHyperlink1">
    <w:name w:val="FollowedHyperlink1"/>
    <w:basedOn w:val="DefaultParagraphFont"/>
    <w:uiPriority w:val="99"/>
    <w:semiHidden/>
    <w:unhideWhenUsed/>
    <w:rsid w:val="00163CE1"/>
    <w:rPr>
      <w:color w:val="800080"/>
      <w:u w:val="single"/>
    </w:rPr>
  </w:style>
  <w:style w:type="character" w:styleId="FollowedHyperlink">
    <w:name w:val="FollowedHyperlink"/>
    <w:basedOn w:val="DefaultParagraphFont"/>
    <w:uiPriority w:val="99"/>
    <w:semiHidden/>
    <w:unhideWhenUsed/>
    <w:rsid w:val="00163CE1"/>
    <w:rPr>
      <w:color w:val="800080" w:themeColor="followedHyperlink"/>
      <w:u w:val="single"/>
    </w:rPr>
  </w:style>
  <w:style w:type="paragraph" w:customStyle="1" w:styleId="Default">
    <w:name w:val="Default"/>
    <w:rsid w:val="00163CE1"/>
    <w:pPr>
      <w:autoSpaceDE w:val="0"/>
      <w:autoSpaceDN w:val="0"/>
      <w:adjustRightInd w:val="0"/>
      <w:spacing w:after="0" w:line="240" w:lineRule="auto"/>
    </w:pPr>
    <w:rPr>
      <w:color w:val="000000"/>
    </w:rPr>
  </w:style>
  <w:style w:type="paragraph" w:styleId="BodyTextIndent2">
    <w:name w:val="Body Text Indent 2"/>
    <w:basedOn w:val="Normal"/>
    <w:link w:val="BodyTextIndent2Char"/>
    <w:rsid w:val="00163CE1"/>
    <w:pPr>
      <w:tabs>
        <w:tab w:val="left" w:pos="-720"/>
      </w:tabs>
      <w:suppressAutoHyphens/>
      <w:spacing w:after="0" w:line="240" w:lineRule="auto"/>
      <w:ind w:left="720" w:hanging="720"/>
    </w:pPr>
    <w:rPr>
      <w:rFonts w:ascii="Times New Roman" w:eastAsia="Times New Roman" w:hAnsi="Times New Roman" w:cs="Times New Roman"/>
      <w:spacing w:val="-2"/>
      <w:szCs w:val="20"/>
    </w:rPr>
  </w:style>
  <w:style w:type="character" w:customStyle="1" w:styleId="BodyTextIndent2Char">
    <w:name w:val="Body Text Indent 2 Char"/>
    <w:basedOn w:val="DefaultParagraphFont"/>
    <w:link w:val="BodyTextIndent2"/>
    <w:rsid w:val="00163CE1"/>
    <w:rPr>
      <w:rFonts w:ascii="Times New Roman" w:eastAsia="Times New Roman" w:hAnsi="Times New Roman" w:cs="Times New Roman"/>
      <w:spacing w:val="-2"/>
      <w:szCs w:val="20"/>
    </w:rPr>
  </w:style>
  <w:style w:type="paragraph" w:styleId="BodyText3">
    <w:name w:val="Body Text 3"/>
    <w:basedOn w:val="Normal"/>
    <w:link w:val="BodyText3Char"/>
    <w:uiPriority w:val="99"/>
    <w:semiHidden/>
    <w:unhideWhenUsed/>
    <w:rsid w:val="00163CE1"/>
    <w:pPr>
      <w:spacing w:after="120"/>
    </w:pPr>
    <w:rPr>
      <w:rFonts w:asciiTheme="minorHAnsi" w:eastAsiaTheme="minorEastAsia" w:hAnsiTheme="minorHAnsi" w:cstheme="minorBidi"/>
      <w:sz w:val="16"/>
      <w:szCs w:val="16"/>
      <w:lang w:eastAsia="en-GB"/>
    </w:rPr>
  </w:style>
  <w:style w:type="character" w:customStyle="1" w:styleId="BodyText3Char">
    <w:name w:val="Body Text 3 Char"/>
    <w:basedOn w:val="DefaultParagraphFont"/>
    <w:link w:val="BodyText3"/>
    <w:uiPriority w:val="99"/>
    <w:semiHidden/>
    <w:rsid w:val="00163CE1"/>
    <w:rPr>
      <w:rFonts w:asciiTheme="minorHAnsi" w:eastAsiaTheme="minorEastAsia" w:hAnsiTheme="minorHAnsi" w:cstheme="minorBidi"/>
      <w:sz w:val="16"/>
      <w:szCs w:val="16"/>
      <w:lang w:eastAsia="en-GB"/>
    </w:rPr>
  </w:style>
  <w:style w:type="paragraph" w:styleId="BodyTextIndent">
    <w:name w:val="Body Text Indent"/>
    <w:basedOn w:val="Normal"/>
    <w:link w:val="BodyTextIndentChar"/>
    <w:uiPriority w:val="99"/>
    <w:semiHidden/>
    <w:unhideWhenUsed/>
    <w:rsid w:val="00163CE1"/>
    <w:pPr>
      <w:spacing w:after="120"/>
      <w:ind w:left="283"/>
    </w:pPr>
    <w:rPr>
      <w:rFonts w:asciiTheme="minorHAnsi" w:eastAsiaTheme="minorEastAsia" w:hAnsiTheme="minorHAnsi" w:cstheme="minorBidi"/>
      <w:sz w:val="22"/>
      <w:szCs w:val="22"/>
      <w:lang w:eastAsia="en-GB"/>
    </w:rPr>
  </w:style>
  <w:style w:type="character" w:customStyle="1" w:styleId="BodyTextIndentChar">
    <w:name w:val="Body Text Indent Char"/>
    <w:basedOn w:val="DefaultParagraphFont"/>
    <w:link w:val="BodyTextIndent"/>
    <w:uiPriority w:val="99"/>
    <w:semiHidden/>
    <w:rsid w:val="00163CE1"/>
    <w:rPr>
      <w:rFonts w:asciiTheme="minorHAnsi" w:eastAsiaTheme="minorEastAsia" w:hAnsiTheme="minorHAnsi" w:cstheme="minorBidi"/>
      <w:sz w:val="22"/>
      <w:szCs w:val="22"/>
      <w:lang w:eastAsia="en-GB"/>
    </w:rPr>
  </w:style>
  <w:style w:type="paragraph" w:styleId="BodyTextIndent3">
    <w:name w:val="Body Text Indent 3"/>
    <w:basedOn w:val="Normal"/>
    <w:link w:val="BodyTextIndent3Char"/>
    <w:uiPriority w:val="99"/>
    <w:semiHidden/>
    <w:unhideWhenUsed/>
    <w:rsid w:val="00163CE1"/>
    <w:pPr>
      <w:spacing w:after="120"/>
      <w:ind w:left="283"/>
    </w:pPr>
    <w:rPr>
      <w:rFonts w:asciiTheme="minorHAnsi" w:eastAsiaTheme="minorEastAsia" w:hAnsiTheme="minorHAnsi" w:cstheme="minorBidi"/>
      <w:sz w:val="16"/>
      <w:szCs w:val="16"/>
      <w:lang w:eastAsia="en-GB"/>
    </w:rPr>
  </w:style>
  <w:style w:type="character" w:customStyle="1" w:styleId="BodyTextIndent3Char">
    <w:name w:val="Body Text Indent 3 Char"/>
    <w:basedOn w:val="DefaultParagraphFont"/>
    <w:link w:val="BodyTextIndent3"/>
    <w:uiPriority w:val="99"/>
    <w:semiHidden/>
    <w:rsid w:val="00163CE1"/>
    <w:rPr>
      <w:rFonts w:asciiTheme="minorHAnsi" w:eastAsiaTheme="minorEastAsia" w:hAnsiTheme="minorHAnsi" w:cstheme="minorBidi"/>
      <w:sz w:val="16"/>
      <w:szCs w:val="16"/>
      <w:lang w:eastAsia="en-GB"/>
    </w:rPr>
  </w:style>
  <w:style w:type="paragraph" w:styleId="BodyText2">
    <w:name w:val="Body Text 2"/>
    <w:basedOn w:val="Normal"/>
    <w:link w:val="BodyText2Char"/>
    <w:uiPriority w:val="99"/>
    <w:semiHidden/>
    <w:unhideWhenUsed/>
    <w:rsid w:val="00163CE1"/>
    <w:pPr>
      <w:spacing w:after="120" w:line="480" w:lineRule="auto"/>
    </w:pPr>
    <w:rPr>
      <w:rFonts w:asciiTheme="minorHAnsi" w:eastAsiaTheme="minorEastAsia" w:hAnsiTheme="minorHAnsi" w:cstheme="minorBidi"/>
      <w:sz w:val="22"/>
      <w:szCs w:val="22"/>
      <w:lang w:eastAsia="en-GB"/>
    </w:rPr>
  </w:style>
  <w:style w:type="character" w:customStyle="1" w:styleId="BodyText2Char">
    <w:name w:val="Body Text 2 Char"/>
    <w:basedOn w:val="DefaultParagraphFont"/>
    <w:link w:val="BodyText2"/>
    <w:uiPriority w:val="99"/>
    <w:semiHidden/>
    <w:rsid w:val="00163CE1"/>
    <w:rPr>
      <w:rFonts w:asciiTheme="minorHAnsi" w:eastAsiaTheme="minorEastAsia" w:hAnsiTheme="minorHAnsi" w:cstheme="minorBidi"/>
      <w:sz w:val="22"/>
      <w:szCs w:val="22"/>
      <w:lang w:eastAsia="en-GB"/>
    </w:rPr>
  </w:style>
  <w:style w:type="paragraph" w:styleId="NormalWeb">
    <w:name w:val="Normal (Web)"/>
    <w:basedOn w:val="Normal"/>
    <w:uiPriority w:val="99"/>
    <w:unhideWhenUsed/>
    <w:rsid w:val="00163CE1"/>
    <w:pPr>
      <w:spacing w:before="100" w:beforeAutospacing="1" w:after="100" w:afterAutospacing="1" w:line="240" w:lineRule="auto"/>
    </w:pPr>
    <w:rPr>
      <w:rFonts w:ascii="Times New Roman" w:eastAsia="Times New Roman" w:hAnsi="Times New Roman" w:cs="Times New Roman"/>
      <w:lang w:eastAsia="en-GB"/>
    </w:rPr>
  </w:style>
  <w:style w:type="character" w:styleId="CommentReference">
    <w:name w:val="annotation reference"/>
    <w:basedOn w:val="DefaultParagraphFont"/>
    <w:uiPriority w:val="99"/>
    <w:semiHidden/>
    <w:unhideWhenUsed/>
    <w:rsid w:val="00163CE1"/>
    <w:rPr>
      <w:sz w:val="16"/>
      <w:szCs w:val="16"/>
    </w:rPr>
  </w:style>
  <w:style w:type="paragraph" w:styleId="CommentText">
    <w:name w:val="annotation text"/>
    <w:basedOn w:val="Normal"/>
    <w:link w:val="CommentTextChar"/>
    <w:uiPriority w:val="99"/>
    <w:unhideWhenUsed/>
    <w:rsid w:val="00163CE1"/>
    <w:pPr>
      <w:spacing w:line="240" w:lineRule="auto"/>
    </w:pPr>
    <w:rPr>
      <w:rFonts w:asciiTheme="minorHAnsi" w:eastAsiaTheme="minorEastAsia" w:hAnsiTheme="minorHAnsi" w:cstheme="minorBidi"/>
      <w:sz w:val="20"/>
      <w:szCs w:val="20"/>
      <w:lang w:eastAsia="en-GB"/>
    </w:rPr>
  </w:style>
  <w:style w:type="character" w:customStyle="1" w:styleId="CommentTextChar">
    <w:name w:val="Comment Text Char"/>
    <w:basedOn w:val="DefaultParagraphFont"/>
    <w:link w:val="CommentText"/>
    <w:uiPriority w:val="99"/>
    <w:rsid w:val="00163CE1"/>
    <w:rPr>
      <w:rFonts w:asciiTheme="minorHAnsi" w:eastAsiaTheme="minorEastAsia" w:hAnsiTheme="minorHAnsi" w:cstheme="minorBidi"/>
      <w:sz w:val="20"/>
      <w:szCs w:val="20"/>
      <w:lang w:eastAsia="en-GB"/>
    </w:rPr>
  </w:style>
  <w:style w:type="paragraph" w:styleId="CommentSubject">
    <w:name w:val="annotation subject"/>
    <w:basedOn w:val="CommentText"/>
    <w:next w:val="CommentText"/>
    <w:link w:val="CommentSubjectChar"/>
    <w:uiPriority w:val="99"/>
    <w:semiHidden/>
    <w:unhideWhenUsed/>
    <w:rsid w:val="00163CE1"/>
    <w:rPr>
      <w:b/>
      <w:bCs/>
    </w:rPr>
  </w:style>
  <w:style w:type="character" w:customStyle="1" w:styleId="CommentSubjectChar">
    <w:name w:val="Comment Subject Char"/>
    <w:basedOn w:val="CommentTextChar"/>
    <w:link w:val="CommentSubject"/>
    <w:uiPriority w:val="99"/>
    <w:semiHidden/>
    <w:rsid w:val="00163CE1"/>
    <w:rPr>
      <w:rFonts w:asciiTheme="minorHAnsi" w:eastAsiaTheme="minorEastAsia" w:hAnsiTheme="minorHAnsi" w:cstheme="minorBidi"/>
      <w:b/>
      <w:bCs/>
      <w:sz w:val="20"/>
      <w:szCs w:val="20"/>
      <w:lang w:eastAsia="en-GB"/>
    </w:rPr>
  </w:style>
  <w:style w:type="character" w:styleId="Strong">
    <w:name w:val="Strong"/>
    <w:basedOn w:val="DefaultParagraphFont"/>
    <w:uiPriority w:val="22"/>
    <w:qFormat/>
    <w:rsid w:val="00163CE1"/>
    <w:rPr>
      <w:b/>
      <w:bCs/>
    </w:rPr>
  </w:style>
  <w:style w:type="paragraph" w:styleId="Revision">
    <w:name w:val="Revision"/>
    <w:hidden/>
    <w:uiPriority w:val="99"/>
    <w:semiHidden/>
    <w:rsid w:val="00163CE1"/>
    <w:pPr>
      <w:spacing w:after="0" w:line="240" w:lineRule="auto"/>
    </w:pPr>
    <w:rPr>
      <w:rFonts w:asciiTheme="minorHAnsi" w:eastAsiaTheme="minorEastAsia" w:hAnsiTheme="minorHAnsi" w:cstheme="minorBidi"/>
      <w:sz w:val="22"/>
      <w:szCs w:val="22"/>
      <w:lang w:eastAsia="en-GB"/>
    </w:rPr>
  </w:style>
  <w:style w:type="paragraph" w:customStyle="1" w:styleId="MRSubheading">
    <w:name w:val="M&amp;R Sub heading"/>
    <w:basedOn w:val="Normal"/>
    <w:next w:val="Normal"/>
    <w:rsid w:val="00163CE1"/>
    <w:pPr>
      <w:keepNext/>
      <w:spacing w:after="0" w:line="288" w:lineRule="auto"/>
      <w:jc w:val="both"/>
    </w:pPr>
    <w:rPr>
      <w:rFonts w:eastAsia="Times New Roman"/>
      <w:b/>
      <w:color w:val="663366"/>
      <w:sz w:val="22"/>
      <w:szCs w:val="22"/>
    </w:rPr>
  </w:style>
  <w:style w:type="character" w:styleId="HTMLAcronym">
    <w:name w:val="HTML Acronym"/>
    <w:basedOn w:val="DefaultParagraphFont"/>
    <w:uiPriority w:val="99"/>
    <w:semiHidden/>
    <w:unhideWhenUsed/>
    <w:rsid w:val="00163CE1"/>
  </w:style>
  <w:style w:type="paragraph" w:customStyle="1" w:styleId="TableContents">
    <w:name w:val="Table Contents"/>
    <w:basedOn w:val="Normal"/>
    <w:rsid w:val="00163CE1"/>
    <w:pPr>
      <w:widowControl w:val="0"/>
      <w:suppressLineNumbers/>
      <w:suppressAutoHyphens/>
      <w:spacing w:after="0" w:line="240" w:lineRule="auto"/>
    </w:pPr>
    <w:rPr>
      <w:rFonts w:ascii="FreeSans" w:eastAsia="DejaVu Sans" w:hAnsi="FreeSans" w:cs="Times New Roman"/>
      <w:kern w:val="1"/>
      <w:lang w:eastAsia="en-GB"/>
    </w:rPr>
  </w:style>
  <w:style w:type="character" w:customStyle="1" w:styleId="apple-converted-space">
    <w:name w:val="apple-converted-space"/>
    <w:basedOn w:val="DefaultParagraphFont"/>
    <w:rsid w:val="00B368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406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qc.org.uk/content/glossary-terms-used-guidance-providers-and-managers"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fpa.org.uk/factsheets/under-16s-consent-confidentiality"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bert.macdonald\AppData\Roaming\Microsoft\Templates\Procedur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06966E-C8EF-437A-894B-30BC6F7BC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cedure Template</Template>
  <TotalTime>66</TotalTime>
  <Pages>26</Pages>
  <Words>6196</Words>
  <Characters>35320</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 MacDonald</dc:creator>
  <cp:lastModifiedBy>Robert MacDonald</cp:lastModifiedBy>
  <cp:revision>6</cp:revision>
  <cp:lastPrinted>2016-01-13T11:20:00Z</cp:lastPrinted>
  <dcterms:created xsi:type="dcterms:W3CDTF">2015-11-02T15:54:00Z</dcterms:created>
  <dcterms:modified xsi:type="dcterms:W3CDTF">2020-04-21T14:37:00Z</dcterms:modified>
</cp:coreProperties>
</file>